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  <p:sldMasterId id="2147483736" r:id="rId2"/>
  </p:sldMasterIdLst>
  <p:notesMasterIdLst>
    <p:notesMasterId r:id="rId43"/>
  </p:notesMasterIdLst>
  <p:handoutMasterIdLst>
    <p:handoutMasterId r:id="rId44"/>
  </p:handoutMasterIdLst>
  <p:sldIdLst>
    <p:sldId id="960" r:id="rId3"/>
    <p:sldId id="961" r:id="rId4"/>
    <p:sldId id="962" r:id="rId5"/>
    <p:sldId id="963" r:id="rId6"/>
    <p:sldId id="964" r:id="rId7"/>
    <p:sldId id="988" r:id="rId8"/>
    <p:sldId id="987" r:id="rId9"/>
    <p:sldId id="965" r:id="rId10"/>
    <p:sldId id="966" r:id="rId11"/>
    <p:sldId id="968" r:id="rId12"/>
    <p:sldId id="969" r:id="rId13"/>
    <p:sldId id="970" r:id="rId14"/>
    <p:sldId id="971" r:id="rId15"/>
    <p:sldId id="973" r:id="rId16"/>
    <p:sldId id="972" r:id="rId17"/>
    <p:sldId id="974" r:id="rId18"/>
    <p:sldId id="997" r:id="rId19"/>
    <p:sldId id="975" r:id="rId20"/>
    <p:sldId id="977" r:id="rId21"/>
    <p:sldId id="976" r:id="rId22"/>
    <p:sldId id="978" r:id="rId23"/>
    <p:sldId id="981" r:id="rId24"/>
    <p:sldId id="979" r:id="rId25"/>
    <p:sldId id="982" r:id="rId26"/>
    <p:sldId id="986" r:id="rId27"/>
    <p:sldId id="985" r:id="rId28"/>
    <p:sldId id="984" r:id="rId29"/>
    <p:sldId id="998" r:id="rId30"/>
    <p:sldId id="999" r:id="rId31"/>
    <p:sldId id="991" r:id="rId32"/>
    <p:sldId id="990" r:id="rId33"/>
    <p:sldId id="989" r:id="rId34"/>
    <p:sldId id="995" r:id="rId35"/>
    <p:sldId id="1000" r:id="rId36"/>
    <p:sldId id="1001" r:id="rId37"/>
    <p:sldId id="994" r:id="rId38"/>
    <p:sldId id="996" r:id="rId39"/>
    <p:sldId id="992" r:id="rId40"/>
    <p:sldId id="993" r:id="rId41"/>
    <p:sldId id="612" r:id="rId42"/>
  </p:sldIdLst>
  <p:sldSz cx="9144000" cy="6858000" type="screen4x3"/>
  <p:notesSz cx="6735763" cy="9866313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05" userDrawn="1">
          <p15:clr>
            <a:srgbClr val="A4A3A4"/>
          </p15:clr>
        </p15:guide>
        <p15:guide id="3" pos="211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FFFF99"/>
    <a:srgbClr val="FFCCFF"/>
    <a:srgbClr val="CCECFF"/>
    <a:srgbClr val="0066FF"/>
    <a:srgbClr val="279C0C"/>
    <a:srgbClr val="B26314"/>
    <a:srgbClr val="009999"/>
    <a:srgbClr val="FF00FF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ลักษณะสีอ่อน 1 - เน้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ลักษณะสีอ่อน 3 - เน้น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ไม่มีลักษณะ, 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ลักษณะสีปานกลาง 2 - เน้น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083E6E3-FA7D-4D7B-A595-EF9225AFEA82}" styleName="ลักษณะ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ลักษณะ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สไตล์สีอ่อ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สไตล์สีปานกลาง 4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สไตล์สีอ่อน 3 - เน้น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044" autoAdjust="0"/>
    <p:restoredTop sz="95514" autoAdjust="0"/>
  </p:normalViewPr>
  <p:slideViewPr>
    <p:cSldViewPr>
      <p:cViewPr varScale="1">
        <p:scale>
          <a:sx n="94" d="100"/>
          <a:sy n="94" d="100"/>
        </p:scale>
        <p:origin x="62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1020"/>
    </p:cViewPr>
  </p:sorterViewPr>
  <p:notesViewPr>
    <p:cSldViewPr>
      <p:cViewPr varScale="1">
        <p:scale>
          <a:sx n="52" d="100"/>
          <a:sy n="52" d="100"/>
        </p:scale>
        <p:origin x="2946" y="84"/>
      </p:cViewPr>
      <p:guideLst>
        <p:guide orient="horz" pos="3108"/>
        <p:guide pos="2105"/>
        <p:guide pos="211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36.jpg"/><Relationship Id="rId1" Type="http://schemas.openxmlformats.org/officeDocument/2006/relationships/image" Target="../media/image35.png"/><Relationship Id="rId4" Type="http://schemas.openxmlformats.org/officeDocument/2006/relationships/image" Target="../media/image38.png"/></Relationships>
</file>

<file path=ppt/diagrams/_rels/drawing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36.jpg"/><Relationship Id="rId1" Type="http://schemas.openxmlformats.org/officeDocument/2006/relationships/image" Target="../media/image35.png"/><Relationship Id="rId4" Type="http://schemas.openxmlformats.org/officeDocument/2006/relationships/image" Target="../media/image3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0E307AF-366D-4AF1-8BE0-EFFF2B5500D4}" type="doc">
      <dgm:prSet loTypeId="urn:microsoft.com/office/officeart/2005/8/layout/list1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th-TH"/>
        </a:p>
      </dgm:t>
    </dgm:pt>
    <dgm:pt modelId="{AB57F75A-3D77-40C3-A983-11D160D140D3}">
      <dgm:prSet phldrT="[ข้อความ]"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r>
            <a:rPr lang="th-TH" sz="2800" dirty="0">
              <a:latin typeface="TH SarabunPSK" panose="020B0500040200020003" pitchFamily="34" charset="-34"/>
              <a:cs typeface="TH SarabunPSK" panose="020B0500040200020003" pitchFamily="34" charset="-34"/>
            </a:rPr>
            <a:t>1. ความเป็นมาของโครงการ</a:t>
          </a:r>
        </a:p>
      </dgm:t>
    </dgm:pt>
    <dgm:pt modelId="{87FA401C-F16A-4B99-8106-C345F2CB4789}" type="parTrans" cxnId="{89C09BE8-5BCD-4C8F-8522-6E386B74FE94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4172BFA-B302-4BA4-897B-89F510E8B849}" type="sibTrans" cxnId="{89C09BE8-5BCD-4C8F-8522-6E386B74FE94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B60CE38-2836-49FF-A417-A670324C9836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r>
            <a:rPr lang="th-TH" sz="2800" dirty="0">
              <a:latin typeface="TH SarabunPSK" panose="020B0500040200020003" pitchFamily="34" charset="-34"/>
              <a:cs typeface="TH SarabunPSK" panose="020B0500040200020003" pitchFamily="34" charset="-34"/>
            </a:rPr>
            <a:t>2. วัตถุประสงค์</a:t>
          </a:r>
        </a:p>
      </dgm:t>
    </dgm:pt>
    <dgm:pt modelId="{4F7D544D-8A4F-4F4A-989C-620EDC3E8B4D}" type="parTrans" cxnId="{7A007E55-FE0B-4FDB-8C35-BE456742D126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E38C13-9DB1-4D5F-9C94-D73A8D2FEB1D}" type="sibTrans" cxnId="{7A007E55-FE0B-4FDB-8C35-BE456742D126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E9B60A-BCB9-437B-A7B4-A212431AD1D7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r>
            <a:rPr lang="th-TH" sz="2800">
              <a:latin typeface="TH SarabunPSK" panose="020B0500040200020003" pitchFamily="34" charset="-34"/>
              <a:cs typeface="TH SarabunPSK" panose="020B0500040200020003" pitchFamily="34" charset="-34"/>
            </a:rPr>
            <a:t>3. ขอบเขตของงาน</a:t>
          </a:r>
          <a:endParaRPr lang="th-TH" sz="28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21EE963-284F-4699-8351-EE0D0A245B97}" type="parTrans" cxnId="{88606757-B874-437A-B71B-C38DC6342912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4C0D5F0-1D5A-4416-A805-835D1C3A945F}" type="sibTrans" cxnId="{88606757-B874-437A-B71B-C38DC6342912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62764BB-CA38-4419-9BF8-D8BDAB77BA6F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r>
            <a:rPr lang="en-US" sz="2800"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800">
              <a:latin typeface="TH SarabunPSK" panose="020B0500040200020003" pitchFamily="34" charset="-34"/>
              <a:cs typeface="TH SarabunPSK" panose="020B0500040200020003" pitchFamily="34" charset="-34"/>
            </a:rPr>
            <a:t>. แนวทางการดำเนินงาน</a:t>
          </a:r>
          <a:endParaRPr lang="th-TH" sz="28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6CA7C7-5A78-4B9B-A650-DEAC13AD3143}" type="parTrans" cxnId="{B6794102-FD31-4C0D-BFA9-403E30FC4F35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1155EE8-4161-4DDC-8A90-C937DB518CB5}" type="sibTrans" cxnId="{B6794102-FD31-4C0D-BFA9-403E30FC4F35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400117E-A572-4951-BA93-B03F9AA68BB0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r>
            <a:rPr lang="en-US" sz="2800">
              <a:latin typeface="TH SarabunPSK" panose="020B0500040200020003" pitchFamily="34" charset="-34"/>
              <a:cs typeface="TH SarabunPSK" panose="020B0500040200020003" pitchFamily="34" charset="-34"/>
            </a:rPr>
            <a:t>5</a:t>
          </a:r>
          <a:r>
            <a:rPr lang="th-TH" sz="2800">
              <a:latin typeface="TH SarabunPSK" panose="020B0500040200020003" pitchFamily="34" charset="-34"/>
              <a:cs typeface="TH SarabunPSK" panose="020B0500040200020003" pitchFamily="34" charset="-34"/>
            </a:rPr>
            <a:t>. แผนการดำเนินงาน</a:t>
          </a:r>
          <a:endParaRPr lang="th-TH" sz="28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EBBC581A-D7E1-42F1-9B71-940B41CCCE11}" type="parTrans" cxnId="{4F438F3C-1E03-440D-A061-E8596C24AF78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6DAB115-8679-4642-810D-5A1FBE6D4AB2}" type="sibTrans" cxnId="{4F438F3C-1E03-440D-A061-E8596C24AF78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D40A853-9736-46CF-AB1F-D790B0D43491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r>
            <a:rPr lang="en-US" sz="2800" dirty="0">
              <a:latin typeface="TH SarabunPSK" panose="020B0500040200020003" pitchFamily="34" charset="-34"/>
              <a:cs typeface="TH SarabunPSK" panose="020B0500040200020003" pitchFamily="34" charset="-34"/>
            </a:rPr>
            <a:t>6</a:t>
          </a:r>
          <a:r>
            <a:rPr lang="th-TH" sz="2800" dirty="0">
              <a:latin typeface="TH SarabunPSK" panose="020B0500040200020003" pitchFamily="34" charset="-34"/>
              <a:cs typeface="TH SarabunPSK" panose="020B0500040200020003" pitchFamily="34" charset="-34"/>
            </a:rPr>
            <a:t>. สรุปการส่งมอบเอกสารรายงาน</a:t>
          </a:r>
        </a:p>
      </dgm:t>
    </dgm:pt>
    <dgm:pt modelId="{3DF8F4A1-5936-44CF-8295-29E96A7DC45C}" type="parTrans" cxnId="{FEF32E54-030F-401E-BD8E-75BDD9583294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62ACC9C-1C63-4AA4-AA2E-A7BEFD676147}" type="sibTrans" cxnId="{FEF32E54-030F-401E-BD8E-75BDD9583294}">
      <dgm:prSet/>
      <dgm:spPr/>
      <dgm:t>
        <a:bodyPr/>
        <a:lstStyle/>
        <a:p>
          <a:endParaRPr lang="th-TH" sz="3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2100A9E-62B8-4D10-ACD7-6BE01D449F7C}" type="pres">
      <dgm:prSet presAssocID="{F0E307AF-366D-4AF1-8BE0-EFFF2B5500D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49D6F16-3109-4A9B-8752-4A095DA91E73}" type="pres">
      <dgm:prSet presAssocID="{AB57F75A-3D77-40C3-A983-11D160D140D3}" presName="parentLin" presStyleCnt="0"/>
      <dgm:spPr/>
    </dgm:pt>
    <dgm:pt modelId="{80523900-73E1-43B6-ADFA-16481D6A2BB1}" type="pres">
      <dgm:prSet presAssocID="{AB57F75A-3D77-40C3-A983-11D160D140D3}" presName="parentLeftMargin" presStyleLbl="node1" presStyleIdx="0" presStyleCnt="6"/>
      <dgm:spPr/>
      <dgm:t>
        <a:bodyPr/>
        <a:lstStyle/>
        <a:p>
          <a:endParaRPr lang="en-US"/>
        </a:p>
      </dgm:t>
    </dgm:pt>
    <dgm:pt modelId="{BC159550-051C-40C3-B85D-1F2E6C0307F2}" type="pres">
      <dgm:prSet presAssocID="{AB57F75A-3D77-40C3-A983-11D160D140D3}" presName="parentText" presStyleLbl="node1" presStyleIdx="0" presStyleCnt="6" custScaleX="11045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0D8C13-CEF4-46E1-AFDD-C5CBACC4EC7F}" type="pres">
      <dgm:prSet presAssocID="{AB57F75A-3D77-40C3-A983-11D160D140D3}" presName="negativeSpace" presStyleCnt="0"/>
      <dgm:spPr/>
    </dgm:pt>
    <dgm:pt modelId="{B2210873-1F81-46AB-8F1D-4D7091BD1D58}" type="pres">
      <dgm:prSet presAssocID="{AB57F75A-3D77-40C3-A983-11D160D140D3}" presName="childText" presStyleLbl="conFgAcc1" presStyleIdx="0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E72855BB-2740-428F-BA85-627053EAA307}" type="pres">
      <dgm:prSet presAssocID="{D4172BFA-B302-4BA4-897B-89F510E8B849}" presName="spaceBetweenRectangles" presStyleCnt="0"/>
      <dgm:spPr/>
    </dgm:pt>
    <dgm:pt modelId="{08CCEEBE-8B17-4B63-80A2-0BCED70329B2}" type="pres">
      <dgm:prSet presAssocID="{3B60CE38-2836-49FF-A417-A670324C9836}" presName="parentLin" presStyleCnt="0"/>
      <dgm:spPr/>
    </dgm:pt>
    <dgm:pt modelId="{2327CA16-7DC6-42CB-9C61-1EDB3A5A601A}" type="pres">
      <dgm:prSet presAssocID="{3B60CE38-2836-49FF-A417-A670324C9836}" presName="parentLeftMargin" presStyleLbl="node1" presStyleIdx="0" presStyleCnt="6"/>
      <dgm:spPr/>
      <dgm:t>
        <a:bodyPr/>
        <a:lstStyle/>
        <a:p>
          <a:endParaRPr lang="en-US"/>
        </a:p>
      </dgm:t>
    </dgm:pt>
    <dgm:pt modelId="{6F1A5029-67C7-4E6C-B36D-DF815737D524}" type="pres">
      <dgm:prSet presAssocID="{3B60CE38-2836-49FF-A417-A670324C9836}" presName="parentText" presStyleLbl="node1" presStyleIdx="1" presStyleCnt="6" custScaleX="11045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9F9E9C-B910-4CFF-8483-EB9F8764D5D3}" type="pres">
      <dgm:prSet presAssocID="{3B60CE38-2836-49FF-A417-A670324C9836}" presName="negativeSpace" presStyleCnt="0"/>
      <dgm:spPr/>
    </dgm:pt>
    <dgm:pt modelId="{5BEAAC06-B5DF-44F1-9C78-C7DBA58DDB2C}" type="pres">
      <dgm:prSet presAssocID="{3B60CE38-2836-49FF-A417-A670324C9836}" presName="childText" presStyleLbl="conFgAcc1" presStyleIdx="1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56BE9385-F335-471F-B4FD-04B8F53ED23F}" type="pres">
      <dgm:prSet presAssocID="{71E38C13-9DB1-4D5F-9C94-D73A8D2FEB1D}" presName="spaceBetweenRectangles" presStyleCnt="0"/>
      <dgm:spPr/>
    </dgm:pt>
    <dgm:pt modelId="{7E2A637A-0AEC-44AA-BD7B-0CB40DE2E367}" type="pres">
      <dgm:prSet presAssocID="{3DE9B60A-BCB9-437B-A7B4-A212431AD1D7}" presName="parentLin" presStyleCnt="0"/>
      <dgm:spPr/>
    </dgm:pt>
    <dgm:pt modelId="{07D66407-8D13-4B12-A13E-2838080875DD}" type="pres">
      <dgm:prSet presAssocID="{3DE9B60A-BCB9-437B-A7B4-A212431AD1D7}" presName="parentLeftMargin" presStyleLbl="node1" presStyleIdx="1" presStyleCnt="6"/>
      <dgm:spPr/>
      <dgm:t>
        <a:bodyPr/>
        <a:lstStyle/>
        <a:p>
          <a:endParaRPr lang="en-US"/>
        </a:p>
      </dgm:t>
    </dgm:pt>
    <dgm:pt modelId="{15ED1379-5C9A-4E32-BE68-552D73347CE7}" type="pres">
      <dgm:prSet presAssocID="{3DE9B60A-BCB9-437B-A7B4-A212431AD1D7}" presName="parentText" presStyleLbl="node1" presStyleIdx="2" presStyleCnt="6" custScaleX="11045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AA77F0-9C9A-4199-B37E-B37CF5F33797}" type="pres">
      <dgm:prSet presAssocID="{3DE9B60A-BCB9-437B-A7B4-A212431AD1D7}" presName="negativeSpace" presStyleCnt="0"/>
      <dgm:spPr/>
    </dgm:pt>
    <dgm:pt modelId="{E791C41E-0A5B-4238-94E3-906FB4C66531}" type="pres">
      <dgm:prSet presAssocID="{3DE9B60A-BCB9-437B-A7B4-A212431AD1D7}" presName="childText" presStyleLbl="conFgAcc1" presStyleIdx="2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6B82FE87-6EDA-42D0-A177-5FDF1B336990}" type="pres">
      <dgm:prSet presAssocID="{14C0D5F0-1D5A-4416-A805-835D1C3A945F}" presName="spaceBetweenRectangles" presStyleCnt="0"/>
      <dgm:spPr/>
    </dgm:pt>
    <dgm:pt modelId="{F56C2D00-E254-4B6D-B0B4-F2A1A4B7DCA3}" type="pres">
      <dgm:prSet presAssocID="{F62764BB-CA38-4419-9BF8-D8BDAB77BA6F}" presName="parentLin" presStyleCnt="0"/>
      <dgm:spPr/>
    </dgm:pt>
    <dgm:pt modelId="{3421C2A2-4618-44B8-AB45-16CBF71E7AAA}" type="pres">
      <dgm:prSet presAssocID="{F62764BB-CA38-4419-9BF8-D8BDAB77BA6F}" presName="parentLeftMargin" presStyleLbl="node1" presStyleIdx="2" presStyleCnt="6"/>
      <dgm:spPr/>
      <dgm:t>
        <a:bodyPr/>
        <a:lstStyle/>
        <a:p>
          <a:endParaRPr lang="en-US"/>
        </a:p>
      </dgm:t>
    </dgm:pt>
    <dgm:pt modelId="{CA363CB1-737C-4311-8D76-42F6E9B84329}" type="pres">
      <dgm:prSet presAssocID="{F62764BB-CA38-4419-9BF8-D8BDAB77BA6F}" presName="parentText" presStyleLbl="node1" presStyleIdx="3" presStyleCnt="6" custScaleX="110459" custScaleY="10765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22A59B-82F7-468C-B5A5-1447C75074B0}" type="pres">
      <dgm:prSet presAssocID="{F62764BB-CA38-4419-9BF8-D8BDAB77BA6F}" presName="negativeSpace" presStyleCnt="0"/>
      <dgm:spPr/>
    </dgm:pt>
    <dgm:pt modelId="{2FEF6701-DDE1-4362-A5D4-1F760E7FE30E}" type="pres">
      <dgm:prSet presAssocID="{F62764BB-CA38-4419-9BF8-D8BDAB77BA6F}" presName="childText" presStyleLbl="conFgAcc1" presStyleIdx="3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501D22AC-6A96-44B5-AEA1-7C3FBF8A9102}" type="pres">
      <dgm:prSet presAssocID="{B1155EE8-4161-4DDC-8A90-C937DB518CB5}" presName="spaceBetweenRectangles" presStyleCnt="0"/>
      <dgm:spPr/>
    </dgm:pt>
    <dgm:pt modelId="{4A8775EB-786F-4A84-AB2F-E406AC6B8570}" type="pres">
      <dgm:prSet presAssocID="{C400117E-A572-4951-BA93-B03F9AA68BB0}" presName="parentLin" presStyleCnt="0"/>
      <dgm:spPr/>
    </dgm:pt>
    <dgm:pt modelId="{ECB59A11-624B-40E6-A4B4-608165A61A2B}" type="pres">
      <dgm:prSet presAssocID="{C400117E-A572-4951-BA93-B03F9AA68BB0}" presName="parentLeftMargin" presStyleLbl="node1" presStyleIdx="3" presStyleCnt="6"/>
      <dgm:spPr/>
      <dgm:t>
        <a:bodyPr/>
        <a:lstStyle/>
        <a:p>
          <a:endParaRPr lang="en-US"/>
        </a:p>
      </dgm:t>
    </dgm:pt>
    <dgm:pt modelId="{ACCA8EB7-7B4D-4E5A-AFF0-54ED24A80B41}" type="pres">
      <dgm:prSet presAssocID="{C400117E-A572-4951-BA93-B03F9AA68BB0}" presName="parentText" presStyleLbl="node1" presStyleIdx="4" presStyleCnt="6" custScaleX="11049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3BE4D6-4ED7-406E-BD14-2E6AECFA4BDC}" type="pres">
      <dgm:prSet presAssocID="{C400117E-A572-4951-BA93-B03F9AA68BB0}" presName="negativeSpace" presStyleCnt="0"/>
      <dgm:spPr/>
    </dgm:pt>
    <dgm:pt modelId="{D3DB5BDD-1800-4797-864C-74DC3506F14F}" type="pres">
      <dgm:prSet presAssocID="{C400117E-A572-4951-BA93-B03F9AA68BB0}" presName="childText" presStyleLbl="conFgAcc1" presStyleIdx="4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15BA2852-3029-4E3D-AB81-33A32814C267}" type="pres">
      <dgm:prSet presAssocID="{26DAB115-8679-4642-810D-5A1FBE6D4AB2}" presName="spaceBetweenRectangles" presStyleCnt="0"/>
      <dgm:spPr/>
    </dgm:pt>
    <dgm:pt modelId="{DF0F9518-0E8A-4AF1-8C1D-B93BF1CBB5D3}" type="pres">
      <dgm:prSet presAssocID="{1D40A853-9736-46CF-AB1F-D790B0D43491}" presName="parentLin" presStyleCnt="0"/>
      <dgm:spPr/>
    </dgm:pt>
    <dgm:pt modelId="{388CD95F-8130-4B89-8CF0-376046A1FC6A}" type="pres">
      <dgm:prSet presAssocID="{1D40A853-9736-46CF-AB1F-D790B0D43491}" presName="parentLeftMargin" presStyleLbl="node1" presStyleIdx="4" presStyleCnt="6"/>
      <dgm:spPr/>
      <dgm:t>
        <a:bodyPr/>
        <a:lstStyle/>
        <a:p>
          <a:endParaRPr lang="en-US"/>
        </a:p>
      </dgm:t>
    </dgm:pt>
    <dgm:pt modelId="{45125111-BDCA-4D00-AEEA-3A1BC03B2758}" type="pres">
      <dgm:prSet presAssocID="{1D40A853-9736-46CF-AB1F-D790B0D43491}" presName="parentText" presStyleLbl="node1" presStyleIdx="5" presStyleCnt="6" custScaleX="11045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C7AD64-2B69-45FF-9694-6F6D27D12F23}" type="pres">
      <dgm:prSet presAssocID="{1D40A853-9736-46CF-AB1F-D790B0D43491}" presName="negativeSpace" presStyleCnt="0"/>
      <dgm:spPr/>
    </dgm:pt>
    <dgm:pt modelId="{B3C90C7B-20C8-4EF2-9D4A-5C7294AF449E}" type="pres">
      <dgm:prSet presAssocID="{1D40A853-9736-46CF-AB1F-D790B0D43491}" presName="childText" presStyleLbl="conFgAcc1" presStyleIdx="5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</dgm:ptLst>
  <dgm:cxnLst>
    <dgm:cxn modelId="{7B74375E-0D5F-4C54-9C3D-77A2DA889469}" type="presOf" srcId="{1D40A853-9736-46CF-AB1F-D790B0D43491}" destId="{388CD95F-8130-4B89-8CF0-376046A1FC6A}" srcOrd="0" destOrd="0" presId="urn:microsoft.com/office/officeart/2005/8/layout/list1"/>
    <dgm:cxn modelId="{7A007E55-FE0B-4FDB-8C35-BE456742D126}" srcId="{F0E307AF-366D-4AF1-8BE0-EFFF2B5500D4}" destId="{3B60CE38-2836-49FF-A417-A670324C9836}" srcOrd="1" destOrd="0" parTransId="{4F7D544D-8A4F-4F4A-989C-620EDC3E8B4D}" sibTransId="{71E38C13-9DB1-4D5F-9C94-D73A8D2FEB1D}"/>
    <dgm:cxn modelId="{89C09BE8-5BCD-4C8F-8522-6E386B74FE94}" srcId="{F0E307AF-366D-4AF1-8BE0-EFFF2B5500D4}" destId="{AB57F75A-3D77-40C3-A983-11D160D140D3}" srcOrd="0" destOrd="0" parTransId="{87FA401C-F16A-4B99-8106-C345F2CB4789}" sibTransId="{D4172BFA-B302-4BA4-897B-89F510E8B849}"/>
    <dgm:cxn modelId="{B6794102-FD31-4C0D-BFA9-403E30FC4F35}" srcId="{F0E307AF-366D-4AF1-8BE0-EFFF2B5500D4}" destId="{F62764BB-CA38-4419-9BF8-D8BDAB77BA6F}" srcOrd="3" destOrd="0" parTransId="{716CA7C7-5A78-4B9B-A650-DEAC13AD3143}" sibTransId="{B1155EE8-4161-4DDC-8A90-C937DB518CB5}"/>
    <dgm:cxn modelId="{9258ED32-D273-4C47-A5C8-4750AAB28D40}" type="presOf" srcId="{AB57F75A-3D77-40C3-A983-11D160D140D3}" destId="{BC159550-051C-40C3-B85D-1F2E6C0307F2}" srcOrd="1" destOrd="0" presId="urn:microsoft.com/office/officeart/2005/8/layout/list1"/>
    <dgm:cxn modelId="{ABD23191-DEA8-491D-9FA4-72C308C09C51}" type="presOf" srcId="{AB57F75A-3D77-40C3-A983-11D160D140D3}" destId="{80523900-73E1-43B6-ADFA-16481D6A2BB1}" srcOrd="0" destOrd="0" presId="urn:microsoft.com/office/officeart/2005/8/layout/list1"/>
    <dgm:cxn modelId="{D50EC067-4F6A-40EA-927E-396235BDC0CE}" type="presOf" srcId="{F62764BB-CA38-4419-9BF8-D8BDAB77BA6F}" destId="{CA363CB1-737C-4311-8D76-42F6E9B84329}" srcOrd="1" destOrd="0" presId="urn:microsoft.com/office/officeart/2005/8/layout/list1"/>
    <dgm:cxn modelId="{6D8874A6-0E47-4982-9F81-92051E91064C}" type="presOf" srcId="{3B60CE38-2836-49FF-A417-A670324C9836}" destId="{6F1A5029-67C7-4E6C-B36D-DF815737D524}" srcOrd="1" destOrd="0" presId="urn:microsoft.com/office/officeart/2005/8/layout/list1"/>
    <dgm:cxn modelId="{50FAA079-F924-40ED-83D5-62FF1F8331E0}" type="presOf" srcId="{3DE9B60A-BCB9-437B-A7B4-A212431AD1D7}" destId="{15ED1379-5C9A-4E32-BE68-552D73347CE7}" srcOrd="1" destOrd="0" presId="urn:microsoft.com/office/officeart/2005/8/layout/list1"/>
    <dgm:cxn modelId="{FFFC535C-8DCC-4AF4-8167-5B2FE40EA067}" type="presOf" srcId="{C400117E-A572-4951-BA93-B03F9AA68BB0}" destId="{ECB59A11-624B-40E6-A4B4-608165A61A2B}" srcOrd="0" destOrd="0" presId="urn:microsoft.com/office/officeart/2005/8/layout/list1"/>
    <dgm:cxn modelId="{F744688D-7C51-4962-97C9-B56BE398DED1}" type="presOf" srcId="{F0E307AF-366D-4AF1-8BE0-EFFF2B5500D4}" destId="{A2100A9E-62B8-4D10-ACD7-6BE01D449F7C}" srcOrd="0" destOrd="0" presId="urn:microsoft.com/office/officeart/2005/8/layout/list1"/>
    <dgm:cxn modelId="{A9081AFA-C9F7-4C6C-8D4D-CB74119D5B0A}" type="presOf" srcId="{3B60CE38-2836-49FF-A417-A670324C9836}" destId="{2327CA16-7DC6-42CB-9C61-1EDB3A5A601A}" srcOrd="0" destOrd="0" presId="urn:microsoft.com/office/officeart/2005/8/layout/list1"/>
    <dgm:cxn modelId="{030DFC92-D554-48D5-A806-369EF5700F99}" type="presOf" srcId="{C400117E-A572-4951-BA93-B03F9AA68BB0}" destId="{ACCA8EB7-7B4D-4E5A-AFF0-54ED24A80B41}" srcOrd="1" destOrd="0" presId="urn:microsoft.com/office/officeart/2005/8/layout/list1"/>
    <dgm:cxn modelId="{EA40BE35-B798-4B41-B4C3-690DA10A6036}" type="presOf" srcId="{F62764BB-CA38-4419-9BF8-D8BDAB77BA6F}" destId="{3421C2A2-4618-44B8-AB45-16CBF71E7AAA}" srcOrd="0" destOrd="0" presId="urn:microsoft.com/office/officeart/2005/8/layout/list1"/>
    <dgm:cxn modelId="{CA1CA572-61F3-4E8C-BE17-C65F34BE53F8}" type="presOf" srcId="{1D40A853-9736-46CF-AB1F-D790B0D43491}" destId="{45125111-BDCA-4D00-AEEA-3A1BC03B2758}" srcOrd="1" destOrd="0" presId="urn:microsoft.com/office/officeart/2005/8/layout/list1"/>
    <dgm:cxn modelId="{88606757-B874-437A-B71B-C38DC6342912}" srcId="{F0E307AF-366D-4AF1-8BE0-EFFF2B5500D4}" destId="{3DE9B60A-BCB9-437B-A7B4-A212431AD1D7}" srcOrd="2" destOrd="0" parTransId="{F21EE963-284F-4699-8351-EE0D0A245B97}" sibTransId="{14C0D5F0-1D5A-4416-A805-835D1C3A945F}"/>
    <dgm:cxn modelId="{FEF32E54-030F-401E-BD8E-75BDD9583294}" srcId="{F0E307AF-366D-4AF1-8BE0-EFFF2B5500D4}" destId="{1D40A853-9736-46CF-AB1F-D790B0D43491}" srcOrd="5" destOrd="0" parTransId="{3DF8F4A1-5936-44CF-8295-29E96A7DC45C}" sibTransId="{962ACC9C-1C63-4AA4-AA2E-A7BEFD676147}"/>
    <dgm:cxn modelId="{4F438F3C-1E03-440D-A061-E8596C24AF78}" srcId="{F0E307AF-366D-4AF1-8BE0-EFFF2B5500D4}" destId="{C400117E-A572-4951-BA93-B03F9AA68BB0}" srcOrd="4" destOrd="0" parTransId="{EBBC581A-D7E1-42F1-9B71-940B41CCCE11}" sibTransId="{26DAB115-8679-4642-810D-5A1FBE6D4AB2}"/>
    <dgm:cxn modelId="{777B0023-960C-464E-9850-8789295C2E55}" type="presOf" srcId="{3DE9B60A-BCB9-437B-A7B4-A212431AD1D7}" destId="{07D66407-8D13-4B12-A13E-2838080875DD}" srcOrd="0" destOrd="0" presId="urn:microsoft.com/office/officeart/2005/8/layout/list1"/>
    <dgm:cxn modelId="{37A78E81-C692-42B4-9E43-53D04B31DA94}" type="presParOf" srcId="{A2100A9E-62B8-4D10-ACD7-6BE01D449F7C}" destId="{149D6F16-3109-4A9B-8752-4A095DA91E73}" srcOrd="0" destOrd="0" presId="urn:microsoft.com/office/officeart/2005/8/layout/list1"/>
    <dgm:cxn modelId="{A1519BD7-646C-494A-AE78-28B4AE493F0A}" type="presParOf" srcId="{149D6F16-3109-4A9B-8752-4A095DA91E73}" destId="{80523900-73E1-43B6-ADFA-16481D6A2BB1}" srcOrd="0" destOrd="0" presId="urn:microsoft.com/office/officeart/2005/8/layout/list1"/>
    <dgm:cxn modelId="{DDDD66F0-F430-4010-82C3-79D5D14EA1C9}" type="presParOf" srcId="{149D6F16-3109-4A9B-8752-4A095DA91E73}" destId="{BC159550-051C-40C3-B85D-1F2E6C0307F2}" srcOrd="1" destOrd="0" presId="urn:microsoft.com/office/officeart/2005/8/layout/list1"/>
    <dgm:cxn modelId="{674F063C-223F-4E0B-9F10-D3082CC0EC84}" type="presParOf" srcId="{A2100A9E-62B8-4D10-ACD7-6BE01D449F7C}" destId="{900D8C13-CEF4-46E1-AFDD-C5CBACC4EC7F}" srcOrd="1" destOrd="0" presId="urn:microsoft.com/office/officeart/2005/8/layout/list1"/>
    <dgm:cxn modelId="{5B426D58-B2ED-4DBC-8E1B-9B871C40DDB4}" type="presParOf" srcId="{A2100A9E-62B8-4D10-ACD7-6BE01D449F7C}" destId="{B2210873-1F81-46AB-8F1D-4D7091BD1D58}" srcOrd="2" destOrd="0" presId="urn:microsoft.com/office/officeart/2005/8/layout/list1"/>
    <dgm:cxn modelId="{566533DD-21B8-4150-8EEF-37106C40D54D}" type="presParOf" srcId="{A2100A9E-62B8-4D10-ACD7-6BE01D449F7C}" destId="{E72855BB-2740-428F-BA85-627053EAA307}" srcOrd="3" destOrd="0" presId="urn:microsoft.com/office/officeart/2005/8/layout/list1"/>
    <dgm:cxn modelId="{ED9FEF58-C027-4E56-B3B4-3D3AA466AD90}" type="presParOf" srcId="{A2100A9E-62B8-4D10-ACD7-6BE01D449F7C}" destId="{08CCEEBE-8B17-4B63-80A2-0BCED70329B2}" srcOrd="4" destOrd="0" presId="urn:microsoft.com/office/officeart/2005/8/layout/list1"/>
    <dgm:cxn modelId="{F7B9EA75-A1B3-4355-9866-8CB0C63A4DB1}" type="presParOf" srcId="{08CCEEBE-8B17-4B63-80A2-0BCED70329B2}" destId="{2327CA16-7DC6-42CB-9C61-1EDB3A5A601A}" srcOrd="0" destOrd="0" presId="urn:microsoft.com/office/officeart/2005/8/layout/list1"/>
    <dgm:cxn modelId="{B76DFE9A-7D56-4736-9C35-20DEC443F7B3}" type="presParOf" srcId="{08CCEEBE-8B17-4B63-80A2-0BCED70329B2}" destId="{6F1A5029-67C7-4E6C-B36D-DF815737D524}" srcOrd="1" destOrd="0" presId="urn:microsoft.com/office/officeart/2005/8/layout/list1"/>
    <dgm:cxn modelId="{2C60661E-C9E6-4825-AF3A-E362C6E71D29}" type="presParOf" srcId="{A2100A9E-62B8-4D10-ACD7-6BE01D449F7C}" destId="{299F9E9C-B910-4CFF-8483-EB9F8764D5D3}" srcOrd="5" destOrd="0" presId="urn:microsoft.com/office/officeart/2005/8/layout/list1"/>
    <dgm:cxn modelId="{03FE60CC-E139-4C53-801B-68416B992D8F}" type="presParOf" srcId="{A2100A9E-62B8-4D10-ACD7-6BE01D449F7C}" destId="{5BEAAC06-B5DF-44F1-9C78-C7DBA58DDB2C}" srcOrd="6" destOrd="0" presId="urn:microsoft.com/office/officeart/2005/8/layout/list1"/>
    <dgm:cxn modelId="{CE248C2C-33F6-4CA4-AFE5-815725998D04}" type="presParOf" srcId="{A2100A9E-62B8-4D10-ACD7-6BE01D449F7C}" destId="{56BE9385-F335-471F-B4FD-04B8F53ED23F}" srcOrd="7" destOrd="0" presId="urn:microsoft.com/office/officeart/2005/8/layout/list1"/>
    <dgm:cxn modelId="{B0A2B2A5-12AE-4012-97F6-A8A7B9605A31}" type="presParOf" srcId="{A2100A9E-62B8-4D10-ACD7-6BE01D449F7C}" destId="{7E2A637A-0AEC-44AA-BD7B-0CB40DE2E367}" srcOrd="8" destOrd="0" presId="urn:microsoft.com/office/officeart/2005/8/layout/list1"/>
    <dgm:cxn modelId="{724538C0-ED08-40D8-B25B-E62C34185012}" type="presParOf" srcId="{7E2A637A-0AEC-44AA-BD7B-0CB40DE2E367}" destId="{07D66407-8D13-4B12-A13E-2838080875DD}" srcOrd="0" destOrd="0" presId="urn:microsoft.com/office/officeart/2005/8/layout/list1"/>
    <dgm:cxn modelId="{E35FC0DE-D3AF-48FD-9650-CB3E00F5B117}" type="presParOf" srcId="{7E2A637A-0AEC-44AA-BD7B-0CB40DE2E367}" destId="{15ED1379-5C9A-4E32-BE68-552D73347CE7}" srcOrd="1" destOrd="0" presId="urn:microsoft.com/office/officeart/2005/8/layout/list1"/>
    <dgm:cxn modelId="{B8A6F60F-E092-4332-8B0A-FDA26CACAC48}" type="presParOf" srcId="{A2100A9E-62B8-4D10-ACD7-6BE01D449F7C}" destId="{C6AA77F0-9C9A-4199-B37E-B37CF5F33797}" srcOrd="9" destOrd="0" presId="urn:microsoft.com/office/officeart/2005/8/layout/list1"/>
    <dgm:cxn modelId="{D1EC80E8-7D5B-43C3-A52F-ECD32DF91BAC}" type="presParOf" srcId="{A2100A9E-62B8-4D10-ACD7-6BE01D449F7C}" destId="{E791C41E-0A5B-4238-94E3-906FB4C66531}" srcOrd="10" destOrd="0" presId="urn:microsoft.com/office/officeart/2005/8/layout/list1"/>
    <dgm:cxn modelId="{BF832929-767B-4224-B808-3E9EA1C3111C}" type="presParOf" srcId="{A2100A9E-62B8-4D10-ACD7-6BE01D449F7C}" destId="{6B82FE87-6EDA-42D0-A177-5FDF1B336990}" srcOrd="11" destOrd="0" presId="urn:microsoft.com/office/officeart/2005/8/layout/list1"/>
    <dgm:cxn modelId="{14237955-0B8D-4E92-8783-A49A65CD98DB}" type="presParOf" srcId="{A2100A9E-62B8-4D10-ACD7-6BE01D449F7C}" destId="{F56C2D00-E254-4B6D-B0B4-F2A1A4B7DCA3}" srcOrd="12" destOrd="0" presId="urn:microsoft.com/office/officeart/2005/8/layout/list1"/>
    <dgm:cxn modelId="{F4155E0F-F86E-4970-8B16-22D1E79E5548}" type="presParOf" srcId="{F56C2D00-E254-4B6D-B0B4-F2A1A4B7DCA3}" destId="{3421C2A2-4618-44B8-AB45-16CBF71E7AAA}" srcOrd="0" destOrd="0" presId="urn:microsoft.com/office/officeart/2005/8/layout/list1"/>
    <dgm:cxn modelId="{C718A970-44A5-4A8F-8774-B3FB5E4152D9}" type="presParOf" srcId="{F56C2D00-E254-4B6D-B0B4-F2A1A4B7DCA3}" destId="{CA363CB1-737C-4311-8D76-42F6E9B84329}" srcOrd="1" destOrd="0" presId="urn:microsoft.com/office/officeart/2005/8/layout/list1"/>
    <dgm:cxn modelId="{3801C9B8-BC35-45FA-88EF-EE519B29848D}" type="presParOf" srcId="{A2100A9E-62B8-4D10-ACD7-6BE01D449F7C}" destId="{2C22A59B-82F7-468C-B5A5-1447C75074B0}" srcOrd="13" destOrd="0" presId="urn:microsoft.com/office/officeart/2005/8/layout/list1"/>
    <dgm:cxn modelId="{98B4E6E2-ED0D-4680-9920-9895AFC982AE}" type="presParOf" srcId="{A2100A9E-62B8-4D10-ACD7-6BE01D449F7C}" destId="{2FEF6701-DDE1-4362-A5D4-1F760E7FE30E}" srcOrd="14" destOrd="0" presId="urn:microsoft.com/office/officeart/2005/8/layout/list1"/>
    <dgm:cxn modelId="{FDDE6D36-2592-4913-BE89-FDEA90FFAC7B}" type="presParOf" srcId="{A2100A9E-62B8-4D10-ACD7-6BE01D449F7C}" destId="{501D22AC-6A96-44B5-AEA1-7C3FBF8A9102}" srcOrd="15" destOrd="0" presId="urn:microsoft.com/office/officeart/2005/8/layout/list1"/>
    <dgm:cxn modelId="{33D45E6A-4128-4E02-BDFB-FF1AD0930B94}" type="presParOf" srcId="{A2100A9E-62B8-4D10-ACD7-6BE01D449F7C}" destId="{4A8775EB-786F-4A84-AB2F-E406AC6B8570}" srcOrd="16" destOrd="0" presId="urn:microsoft.com/office/officeart/2005/8/layout/list1"/>
    <dgm:cxn modelId="{D6D7A86F-FFA0-4327-92F1-070AC9533D33}" type="presParOf" srcId="{4A8775EB-786F-4A84-AB2F-E406AC6B8570}" destId="{ECB59A11-624B-40E6-A4B4-608165A61A2B}" srcOrd="0" destOrd="0" presId="urn:microsoft.com/office/officeart/2005/8/layout/list1"/>
    <dgm:cxn modelId="{0410E64A-087E-44BA-8843-EB23835F875F}" type="presParOf" srcId="{4A8775EB-786F-4A84-AB2F-E406AC6B8570}" destId="{ACCA8EB7-7B4D-4E5A-AFF0-54ED24A80B41}" srcOrd="1" destOrd="0" presId="urn:microsoft.com/office/officeart/2005/8/layout/list1"/>
    <dgm:cxn modelId="{7479E275-47F2-485D-AC3B-141F6D5AD0AF}" type="presParOf" srcId="{A2100A9E-62B8-4D10-ACD7-6BE01D449F7C}" destId="{623BE4D6-4ED7-406E-BD14-2E6AECFA4BDC}" srcOrd="17" destOrd="0" presId="urn:microsoft.com/office/officeart/2005/8/layout/list1"/>
    <dgm:cxn modelId="{FCE3741D-113F-4C52-A36F-64D322F2FC57}" type="presParOf" srcId="{A2100A9E-62B8-4D10-ACD7-6BE01D449F7C}" destId="{D3DB5BDD-1800-4797-864C-74DC3506F14F}" srcOrd="18" destOrd="0" presId="urn:microsoft.com/office/officeart/2005/8/layout/list1"/>
    <dgm:cxn modelId="{4B23D44C-4897-4B2E-ABC3-22C95E456757}" type="presParOf" srcId="{A2100A9E-62B8-4D10-ACD7-6BE01D449F7C}" destId="{15BA2852-3029-4E3D-AB81-33A32814C267}" srcOrd="19" destOrd="0" presId="urn:microsoft.com/office/officeart/2005/8/layout/list1"/>
    <dgm:cxn modelId="{0A843420-5DD5-4607-8E67-145448557854}" type="presParOf" srcId="{A2100A9E-62B8-4D10-ACD7-6BE01D449F7C}" destId="{DF0F9518-0E8A-4AF1-8C1D-B93BF1CBB5D3}" srcOrd="20" destOrd="0" presId="urn:microsoft.com/office/officeart/2005/8/layout/list1"/>
    <dgm:cxn modelId="{4B19BFA1-BBD6-4ED2-AB25-910AA2094527}" type="presParOf" srcId="{DF0F9518-0E8A-4AF1-8C1D-B93BF1CBB5D3}" destId="{388CD95F-8130-4B89-8CF0-376046A1FC6A}" srcOrd="0" destOrd="0" presId="urn:microsoft.com/office/officeart/2005/8/layout/list1"/>
    <dgm:cxn modelId="{93A3BD0A-592E-4BAC-B590-C99F66744A0B}" type="presParOf" srcId="{DF0F9518-0E8A-4AF1-8C1D-B93BF1CBB5D3}" destId="{45125111-BDCA-4D00-AEEA-3A1BC03B2758}" srcOrd="1" destOrd="0" presId="urn:microsoft.com/office/officeart/2005/8/layout/list1"/>
    <dgm:cxn modelId="{EF2ED393-6B16-4B7C-8979-914846DFC278}" type="presParOf" srcId="{A2100A9E-62B8-4D10-ACD7-6BE01D449F7C}" destId="{C3C7AD64-2B69-45FF-9694-6F6D27D12F23}" srcOrd="21" destOrd="0" presId="urn:microsoft.com/office/officeart/2005/8/layout/list1"/>
    <dgm:cxn modelId="{2412442F-7654-4BD7-9A7D-E4FAADF24F87}" type="presParOf" srcId="{A2100A9E-62B8-4D10-ACD7-6BE01D449F7C}" destId="{B3C90C7B-20C8-4EF2-9D4A-5C7294AF449E}" srcOrd="22" destOrd="0" presId="urn:microsoft.com/office/officeart/2005/8/layout/list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น้าจอการแสดงผลที่ใช้งานได้ง่ายและสะดวก โดยมีการใช้เทคโนโลยีสมัยใหม่มาช่วยในการรายงานผล เพื่อให้ผู้ใช้งานสามารถเข้าใจได้โดยง่าย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สามารถเรียกใช้งานผ่านระบบอินเตอร์เน็ต และระบบอินทราเน็ตภายในเครือข่ายด้วย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Web Based Application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และรองรับการทำงานจากระบบปฏิบัติการที่หลากหลาย 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FFFF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น้าจอการสรุปสามารถแสดง รายการข้อมูลตาราง กราฟ และแผนที่ โดยมีการแบ่งเนื้อหาข้อมูลในระบบออกเป็นส่วนๆ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2BFF4BB8-38BB-4019-AD89-F6DB20AAFD62}" type="pres">
      <dgm:prSet presAssocID="{DC67BEBE-620D-4522-A4B0-E8910DA06AD6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F6B0429-7C1A-409F-98A4-56F8AB36AB07}" type="pres">
      <dgm:prSet presAssocID="{DC67BEBE-620D-4522-A4B0-E8910DA06AD6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7FCBEF-3BC0-48D9-8365-D8FE05BADAF9}" type="pres">
      <dgm:prSet presAssocID="{DC67BEBE-620D-4522-A4B0-E8910DA06AD6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0A5B13-1BE2-475B-BD97-C31ED05E4B8E}" type="pres">
      <dgm:prSet presAssocID="{DC67BEBE-620D-4522-A4B0-E8910DA06AD6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A46CDA-D239-4005-BA06-50CF7555F783}" type="pres">
      <dgm:prSet presAssocID="{DC67BEBE-620D-4522-A4B0-E8910DA06AD6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EA4F49-C773-4CD3-8881-DA9E422BC222}" type="pres">
      <dgm:prSet presAssocID="{DC67BEBE-620D-4522-A4B0-E8910DA06AD6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5D7B880-C3BD-44DE-B707-EE01EAF06F77}" type="pres">
      <dgm:prSet presAssocID="{DC67BEBE-620D-4522-A4B0-E8910DA06AD6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E6F1A38-F68B-45B9-B7B2-7B320E6A112B}" type="pres">
      <dgm:prSet presAssocID="{DC67BEBE-620D-4522-A4B0-E8910DA06AD6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1D108A6-DEE8-4B4B-8458-362D4B2D435E}" type="presOf" srcId="{4D43E682-F073-4E56-969E-52EC623D7E46}" destId="{BF6B0429-7C1A-409F-98A4-56F8AB36AB07}" srcOrd="0" destOrd="0" presId="urn:microsoft.com/office/officeart/2005/8/layout/vProcess5"/>
    <dgm:cxn modelId="{79A01345-1FA1-4C9E-BBE0-FE329C485B89}" type="presOf" srcId="{4D43E682-F073-4E56-969E-52EC623D7E46}" destId="{95D7B880-C3BD-44DE-B707-EE01EAF06F77}" srcOrd="1" destOrd="0" presId="urn:microsoft.com/office/officeart/2005/8/layout/vProcess5"/>
    <dgm:cxn modelId="{3F7594FF-242E-479D-B9D2-0F5B9B17F270}" type="presOf" srcId="{C5C39810-B0F0-46A3-863B-BF4993424AF5}" destId="{D00A5B13-1BE2-475B-BD97-C31ED05E4B8E}" srcOrd="0" destOrd="0" presId="urn:microsoft.com/office/officeart/2005/8/layout/vProcess5"/>
    <dgm:cxn modelId="{04272FC5-E8D7-4664-9907-841637F146CD}" type="presOf" srcId="{3D388306-F5F8-4005-9364-A137BB629537}" destId="{75A46CDA-D239-4005-BA06-50CF7555F783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2742AFF2-5890-417B-B22F-2A1B88A17593}" type="presOf" srcId="{B3992E07-079C-45DB-8CF0-D21B2DD2FD24}" destId="{2BFF4BB8-38BB-4019-AD89-F6DB20AAFD62}" srcOrd="0" destOrd="0" presId="urn:microsoft.com/office/officeart/2005/8/layout/vProcess5"/>
    <dgm:cxn modelId="{11A8EE85-30C1-4DA8-9BB4-23FB9F1009A3}" type="presOf" srcId="{DC67BEBE-620D-4522-A4B0-E8910DA06AD6}" destId="{C6F78C28-BF8E-4F26-9138-5843A993EB23}" srcOrd="0" destOrd="0" presId="urn:microsoft.com/office/officeart/2005/8/layout/vProcess5"/>
    <dgm:cxn modelId="{5870B7DC-42F7-4F40-B33F-DCBC97FA957F}" type="presOf" srcId="{229115D7-A8C7-40B5-9A80-5D29C097B797}" destId="{0E6F1A38-F68B-45B9-B7B2-7B320E6A112B}" srcOrd="1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A161B9E1-D759-4A55-8A3E-5C3CB72750F5}" type="presOf" srcId="{B3992E07-079C-45DB-8CF0-D21B2DD2FD24}" destId="{BCEA4F49-C773-4CD3-8881-DA9E422BC222}" srcOrd="1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7D4D0333-2781-497A-8780-F8D05BC81BA6}" type="presOf" srcId="{229115D7-A8C7-40B5-9A80-5D29C097B797}" destId="{1B7FCBEF-3BC0-48D9-8365-D8FE05BADAF9}" srcOrd="0" destOrd="0" presId="urn:microsoft.com/office/officeart/2005/8/layout/vProcess5"/>
    <dgm:cxn modelId="{257D51A0-9B4B-4A39-99D7-C848265ECF44}" type="presParOf" srcId="{C6F78C28-BF8E-4F26-9138-5843A993EB23}" destId="{667A1836-79A9-48F5-94CE-D92DCE407341}" srcOrd="0" destOrd="0" presId="urn:microsoft.com/office/officeart/2005/8/layout/vProcess5"/>
    <dgm:cxn modelId="{26CEA955-B1BF-4E3F-B210-81BE4FCB8A1A}" type="presParOf" srcId="{C6F78C28-BF8E-4F26-9138-5843A993EB23}" destId="{2BFF4BB8-38BB-4019-AD89-F6DB20AAFD62}" srcOrd="1" destOrd="0" presId="urn:microsoft.com/office/officeart/2005/8/layout/vProcess5"/>
    <dgm:cxn modelId="{30E3B835-2054-42E3-95BA-CEA26690AAD6}" type="presParOf" srcId="{C6F78C28-BF8E-4F26-9138-5843A993EB23}" destId="{BF6B0429-7C1A-409F-98A4-56F8AB36AB07}" srcOrd="2" destOrd="0" presId="urn:microsoft.com/office/officeart/2005/8/layout/vProcess5"/>
    <dgm:cxn modelId="{058C37FF-414A-435F-A267-C0E659BF1134}" type="presParOf" srcId="{C6F78C28-BF8E-4F26-9138-5843A993EB23}" destId="{1B7FCBEF-3BC0-48D9-8365-D8FE05BADAF9}" srcOrd="3" destOrd="0" presId="urn:microsoft.com/office/officeart/2005/8/layout/vProcess5"/>
    <dgm:cxn modelId="{5E7A9899-91AE-4703-9C0B-231389940077}" type="presParOf" srcId="{C6F78C28-BF8E-4F26-9138-5843A993EB23}" destId="{D00A5B13-1BE2-475B-BD97-C31ED05E4B8E}" srcOrd="4" destOrd="0" presId="urn:microsoft.com/office/officeart/2005/8/layout/vProcess5"/>
    <dgm:cxn modelId="{9E58DC26-19CC-4987-8B3F-FCEF62820253}" type="presParOf" srcId="{C6F78C28-BF8E-4F26-9138-5843A993EB23}" destId="{75A46CDA-D239-4005-BA06-50CF7555F783}" srcOrd="5" destOrd="0" presId="urn:microsoft.com/office/officeart/2005/8/layout/vProcess5"/>
    <dgm:cxn modelId="{FCD9BF99-2811-4F6A-A94B-AC8FBB3616E2}" type="presParOf" srcId="{C6F78C28-BF8E-4F26-9138-5843A993EB23}" destId="{BCEA4F49-C773-4CD3-8881-DA9E422BC222}" srcOrd="6" destOrd="0" presId="urn:microsoft.com/office/officeart/2005/8/layout/vProcess5"/>
    <dgm:cxn modelId="{565341B2-0C0E-4F07-9F2C-3CCE7649E75E}" type="presParOf" srcId="{C6F78C28-BF8E-4F26-9138-5843A993EB23}" destId="{95D7B880-C3BD-44DE-B707-EE01EAF06F77}" srcOrd="7" destOrd="0" presId="urn:microsoft.com/office/officeart/2005/8/layout/vProcess5"/>
    <dgm:cxn modelId="{8BE0A7A8-3403-4984-8DED-585794789281}" type="presParOf" srcId="{C6F78C28-BF8E-4F26-9138-5843A993EB23}" destId="{0E6F1A38-F68B-45B9-B7B2-7B320E6A112B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A417497-07F6-405A-BCC4-A68E2ADC2273}" type="doc">
      <dgm:prSet loTypeId="urn:microsoft.com/office/officeart/2008/layout/VerticalCurvedList" loCatId="list" qsTypeId="urn:microsoft.com/office/officeart/2005/8/quickstyle/3d2" qsCatId="3D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02628D6-74B3-4756-8B59-4153DDCA2888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ปรับปรุงข้อมูลพื้นฐาน และสอบเทียบแบบจำลองต่างๆ ในโปรแกรมบริหารงาน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ให้มีความเป็นปัจจุบัน</a:t>
          </a:r>
          <a:endParaRPr lang="en-US" sz="2000" dirty="0"/>
        </a:p>
      </dgm:t>
    </dgm:pt>
    <dgm:pt modelId="{A80DAFB7-B00C-4907-B636-BCB1A3A9A0B6}" type="parTrans" cxnId="{AA48D4F8-96F6-47E7-BB56-7B58A3D1BB54}">
      <dgm:prSet/>
      <dgm:spPr/>
      <dgm:t>
        <a:bodyPr/>
        <a:lstStyle/>
        <a:p>
          <a:endParaRPr lang="en-US" sz="2400"/>
        </a:p>
      </dgm:t>
    </dgm:pt>
    <dgm:pt modelId="{CEBB4E44-5294-430E-A4C5-91B17C948C29}" type="sibTrans" cxnId="{AA48D4F8-96F6-47E7-BB56-7B58A3D1BB54}">
      <dgm:prSet/>
      <dgm:spPr/>
      <dgm:t>
        <a:bodyPr/>
        <a:lstStyle/>
        <a:p>
          <a:endParaRPr lang="en-US" sz="2400"/>
        </a:p>
      </dgm:t>
    </dgm:pt>
    <dgm:pt modelId="{0D995347-6E31-41E5-B401-1DC9D63F48C3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ปรับปรุงโปรแกรมบริหาร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ให้สามารถตอบสนองความต้องการของผู้ใช้งาน ในการวิเคราะห์ ด้วยรูปแบบและเงื่อนไขต่างๆ และมีความยืดหยุ่นสามารถปรับเปลี่ยนตัวแปรต่างๆ ได้</a:t>
          </a:r>
          <a:endParaRPr lang="en-US" sz="2000" dirty="0"/>
        </a:p>
      </dgm:t>
    </dgm:pt>
    <dgm:pt modelId="{C9844AFB-FBE9-4125-A426-C3C4C6EE30EF}" type="parTrans" cxnId="{254B83B6-B5EE-4B1A-BA65-1382D330C9D0}">
      <dgm:prSet/>
      <dgm:spPr/>
      <dgm:t>
        <a:bodyPr/>
        <a:lstStyle/>
        <a:p>
          <a:endParaRPr lang="en-US" sz="2400"/>
        </a:p>
      </dgm:t>
    </dgm:pt>
    <dgm:pt modelId="{8CA5B474-A749-487E-B877-05791CC88C5A}" type="sibTrans" cxnId="{254B83B6-B5EE-4B1A-BA65-1382D330C9D0}">
      <dgm:prSet/>
      <dgm:spPr/>
      <dgm:t>
        <a:bodyPr/>
        <a:lstStyle/>
        <a:p>
          <a:endParaRPr lang="en-US" sz="2400"/>
        </a:p>
      </dgm:t>
    </dgm:pt>
    <dgm:pt modelId="{B39CA9A9-CEA0-4367-88AC-FA9633A0D923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ศึกษา และแนะนำปัจจัยตลอดจนหลักเกณฑ์ต่างๆ สำหรับใช้ในการเลือกวิธีการซ่อมบำรุง ที่เหมาะสมกับข้อมูลในปัจจุบันที่มีการสำรวจข้อมูล และมีการเชื่อมโยงข้อมูลจากระบบอื่นๆ ของกรมทางหลวง</a:t>
          </a:r>
          <a:endParaRPr lang="en-US" sz="2000" dirty="0"/>
        </a:p>
      </dgm:t>
    </dgm:pt>
    <dgm:pt modelId="{A4FEDC70-5C67-4815-A9A9-CFDDBD3369BA}" type="parTrans" cxnId="{2B4834E5-550C-4631-B1F1-887CCB76ACDD}">
      <dgm:prSet/>
      <dgm:spPr/>
      <dgm:t>
        <a:bodyPr/>
        <a:lstStyle/>
        <a:p>
          <a:endParaRPr lang="en-US" sz="2400"/>
        </a:p>
      </dgm:t>
    </dgm:pt>
    <dgm:pt modelId="{B764B2F2-D989-4650-94D5-5344CA554959}" type="sibTrans" cxnId="{2B4834E5-550C-4631-B1F1-887CCB76ACDD}">
      <dgm:prSet/>
      <dgm:spPr/>
      <dgm:t>
        <a:bodyPr/>
        <a:lstStyle/>
        <a:p>
          <a:endParaRPr lang="en-US" sz="2400"/>
        </a:p>
      </dgm:t>
    </dgm:pt>
    <dgm:pt modelId="{38C1B0B4-B7C2-4E76-A911-B4E0CB51DF50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 แบบจำลองต่างๆ ในโปรแกรมบริหารงาน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เพื่อพิจารณาความถูกต้องและเหมาะสมของแบบจำลองต่างๆ ที่ได้ทำการปรับปรุง</a:t>
          </a:r>
          <a:endParaRPr lang="en-US" sz="2000" dirty="0"/>
        </a:p>
      </dgm:t>
    </dgm:pt>
    <dgm:pt modelId="{BD37BDD3-244F-4C70-A4D8-E8961D9E1734}" type="parTrans" cxnId="{1F657D8C-5E69-45D6-B89A-EA367659224F}">
      <dgm:prSet/>
      <dgm:spPr/>
      <dgm:t>
        <a:bodyPr/>
        <a:lstStyle/>
        <a:p>
          <a:endParaRPr lang="en-US" sz="2400"/>
        </a:p>
      </dgm:t>
    </dgm:pt>
    <dgm:pt modelId="{F7925DBD-5643-4B7C-870E-490BFF26CBC6}" type="sibTrans" cxnId="{1F657D8C-5E69-45D6-B89A-EA367659224F}">
      <dgm:prSet/>
      <dgm:spPr/>
      <dgm:t>
        <a:bodyPr/>
        <a:lstStyle/>
        <a:p>
          <a:endParaRPr lang="en-US" sz="2400"/>
        </a:p>
      </dgm:t>
    </dgm:pt>
    <dgm:pt modelId="{077F2367-0542-4100-88E1-D001AF5EED72}" type="pres">
      <dgm:prSet presAssocID="{3A417497-07F6-405A-BCC4-A68E2ADC227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CB9BF53-46AE-4592-8DF1-47A0B46CE8C0}" type="pres">
      <dgm:prSet presAssocID="{3A417497-07F6-405A-BCC4-A68E2ADC2273}" presName="Name1" presStyleCnt="0"/>
      <dgm:spPr/>
    </dgm:pt>
    <dgm:pt modelId="{14A3807C-115C-4E0F-AEE1-AB576DCB76E1}" type="pres">
      <dgm:prSet presAssocID="{3A417497-07F6-405A-BCC4-A68E2ADC2273}" presName="cycle" presStyleCnt="0"/>
      <dgm:spPr/>
    </dgm:pt>
    <dgm:pt modelId="{32AA056B-EF99-4CF5-97D8-E2FE6DCC12EB}" type="pres">
      <dgm:prSet presAssocID="{3A417497-07F6-405A-BCC4-A68E2ADC2273}" presName="srcNode" presStyleLbl="node1" presStyleIdx="0" presStyleCnt="4"/>
      <dgm:spPr/>
    </dgm:pt>
    <dgm:pt modelId="{A4545480-5128-48E2-86C3-4FA1CDA96226}" type="pres">
      <dgm:prSet presAssocID="{3A417497-07F6-405A-BCC4-A68E2ADC2273}" presName="conn" presStyleLbl="parChTrans1D2" presStyleIdx="0" presStyleCnt="1"/>
      <dgm:spPr/>
      <dgm:t>
        <a:bodyPr/>
        <a:lstStyle/>
        <a:p>
          <a:endParaRPr lang="en-US"/>
        </a:p>
      </dgm:t>
    </dgm:pt>
    <dgm:pt modelId="{55D4C5EF-CF59-46E5-9C3C-B2C3C1178850}" type="pres">
      <dgm:prSet presAssocID="{3A417497-07F6-405A-BCC4-A68E2ADC2273}" presName="extraNode" presStyleLbl="node1" presStyleIdx="0" presStyleCnt="4"/>
      <dgm:spPr/>
    </dgm:pt>
    <dgm:pt modelId="{AEAE4CA8-FF15-4A17-A7D8-6D42A91DEC49}" type="pres">
      <dgm:prSet presAssocID="{3A417497-07F6-405A-BCC4-A68E2ADC2273}" presName="dstNode" presStyleLbl="node1" presStyleIdx="0" presStyleCnt="4"/>
      <dgm:spPr/>
    </dgm:pt>
    <dgm:pt modelId="{F280B8C2-B395-4CE9-AEFE-582DD735B4B5}" type="pres">
      <dgm:prSet presAssocID="{002628D6-74B3-4756-8B59-4153DDCA288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4675CF-A9CA-4304-8F07-A9C038F1293C}" type="pres">
      <dgm:prSet presAssocID="{002628D6-74B3-4756-8B59-4153DDCA2888}" presName="accent_1" presStyleCnt="0"/>
      <dgm:spPr/>
    </dgm:pt>
    <dgm:pt modelId="{6A1A7478-A5F5-4A3C-8175-F6CEF02407BA}" type="pres">
      <dgm:prSet presAssocID="{002628D6-74B3-4756-8B59-4153DDCA2888}" presName="accentRepeatNode" presStyleLbl="solidFgAcc1" presStyleIdx="0" presStyleCnt="4"/>
      <dgm:spPr/>
    </dgm:pt>
    <dgm:pt modelId="{8FAE5405-574E-40F5-9722-51D316EDB7CB}" type="pres">
      <dgm:prSet presAssocID="{0D995347-6E31-41E5-B401-1DC9D63F48C3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D7BE93-4ABD-41E5-87B8-8D7D9C38A364}" type="pres">
      <dgm:prSet presAssocID="{0D995347-6E31-41E5-B401-1DC9D63F48C3}" presName="accent_2" presStyleCnt="0"/>
      <dgm:spPr/>
    </dgm:pt>
    <dgm:pt modelId="{4CF6F628-D853-4682-9412-98082B26A22C}" type="pres">
      <dgm:prSet presAssocID="{0D995347-6E31-41E5-B401-1DC9D63F48C3}" presName="accentRepeatNode" presStyleLbl="solidFgAcc1" presStyleIdx="1" presStyleCnt="4"/>
      <dgm:spPr/>
    </dgm:pt>
    <dgm:pt modelId="{D4614CC1-C1CC-4186-9C9C-7EB5975BCBD7}" type="pres">
      <dgm:prSet presAssocID="{B39CA9A9-CEA0-4367-88AC-FA9633A0D923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A9B72D-EF1E-46F5-B3CD-7218F1A47023}" type="pres">
      <dgm:prSet presAssocID="{B39CA9A9-CEA0-4367-88AC-FA9633A0D923}" presName="accent_3" presStyleCnt="0"/>
      <dgm:spPr/>
    </dgm:pt>
    <dgm:pt modelId="{065C3F1C-CDE2-453F-85EF-EBB206D5096A}" type="pres">
      <dgm:prSet presAssocID="{B39CA9A9-CEA0-4367-88AC-FA9633A0D923}" presName="accentRepeatNode" presStyleLbl="solidFgAcc1" presStyleIdx="2" presStyleCnt="4"/>
      <dgm:spPr/>
    </dgm:pt>
    <dgm:pt modelId="{B28884FF-3955-4BA2-ADC7-3355DA36068F}" type="pres">
      <dgm:prSet presAssocID="{38C1B0B4-B7C2-4E76-A911-B4E0CB51DF50}" presName="text_4" presStyleLbl="node1" presStyleIdx="3" presStyleCnt="4" custScaleY="12506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7C8BC-69D5-4E3D-9751-39AD94E40565}" type="pres">
      <dgm:prSet presAssocID="{38C1B0B4-B7C2-4E76-A911-B4E0CB51DF50}" presName="accent_4" presStyleCnt="0"/>
      <dgm:spPr/>
    </dgm:pt>
    <dgm:pt modelId="{68DB13BA-53E1-4A7C-B756-24DAAF353E91}" type="pres">
      <dgm:prSet presAssocID="{38C1B0B4-B7C2-4E76-A911-B4E0CB51DF50}" presName="accentRepeatNode" presStyleLbl="solidFgAcc1" presStyleIdx="3" presStyleCnt="4"/>
      <dgm:spPr/>
    </dgm:pt>
  </dgm:ptLst>
  <dgm:cxnLst>
    <dgm:cxn modelId="{1F657D8C-5E69-45D6-B89A-EA367659224F}" srcId="{3A417497-07F6-405A-BCC4-A68E2ADC2273}" destId="{38C1B0B4-B7C2-4E76-A911-B4E0CB51DF50}" srcOrd="3" destOrd="0" parTransId="{BD37BDD3-244F-4C70-A4D8-E8961D9E1734}" sibTransId="{F7925DBD-5643-4B7C-870E-490BFF26CBC6}"/>
    <dgm:cxn modelId="{CD251271-5F54-4C81-9058-93464465CC88}" type="presOf" srcId="{38C1B0B4-B7C2-4E76-A911-B4E0CB51DF50}" destId="{B28884FF-3955-4BA2-ADC7-3355DA36068F}" srcOrd="0" destOrd="0" presId="urn:microsoft.com/office/officeart/2008/layout/VerticalCurvedList"/>
    <dgm:cxn modelId="{49EC4A63-7366-4EFE-9283-7C49F1C1D808}" type="presOf" srcId="{CEBB4E44-5294-430E-A4C5-91B17C948C29}" destId="{A4545480-5128-48E2-86C3-4FA1CDA96226}" srcOrd="0" destOrd="0" presId="urn:microsoft.com/office/officeart/2008/layout/VerticalCurvedList"/>
    <dgm:cxn modelId="{254B83B6-B5EE-4B1A-BA65-1382D330C9D0}" srcId="{3A417497-07F6-405A-BCC4-A68E2ADC2273}" destId="{0D995347-6E31-41E5-B401-1DC9D63F48C3}" srcOrd="1" destOrd="0" parTransId="{C9844AFB-FBE9-4125-A426-C3C4C6EE30EF}" sibTransId="{8CA5B474-A749-487E-B877-05791CC88C5A}"/>
    <dgm:cxn modelId="{705B81F1-128E-41EB-B88D-04E99666B221}" type="presOf" srcId="{002628D6-74B3-4756-8B59-4153DDCA2888}" destId="{F280B8C2-B395-4CE9-AEFE-582DD735B4B5}" srcOrd="0" destOrd="0" presId="urn:microsoft.com/office/officeart/2008/layout/VerticalCurvedList"/>
    <dgm:cxn modelId="{4224AC08-7D35-408D-A6E1-73014C2E427F}" type="presOf" srcId="{0D995347-6E31-41E5-B401-1DC9D63F48C3}" destId="{8FAE5405-574E-40F5-9722-51D316EDB7CB}" srcOrd="0" destOrd="0" presId="urn:microsoft.com/office/officeart/2008/layout/VerticalCurvedList"/>
    <dgm:cxn modelId="{2B4834E5-550C-4631-B1F1-887CCB76ACDD}" srcId="{3A417497-07F6-405A-BCC4-A68E2ADC2273}" destId="{B39CA9A9-CEA0-4367-88AC-FA9633A0D923}" srcOrd="2" destOrd="0" parTransId="{A4FEDC70-5C67-4815-A9A9-CFDDBD3369BA}" sibTransId="{B764B2F2-D989-4650-94D5-5344CA554959}"/>
    <dgm:cxn modelId="{2D319718-52D5-433A-9146-10C3A22053B2}" type="presOf" srcId="{3A417497-07F6-405A-BCC4-A68E2ADC2273}" destId="{077F2367-0542-4100-88E1-D001AF5EED72}" srcOrd="0" destOrd="0" presId="urn:microsoft.com/office/officeart/2008/layout/VerticalCurvedList"/>
    <dgm:cxn modelId="{866E943C-00E9-4339-AC06-8FE936CBA1AF}" type="presOf" srcId="{B39CA9A9-CEA0-4367-88AC-FA9633A0D923}" destId="{D4614CC1-C1CC-4186-9C9C-7EB5975BCBD7}" srcOrd="0" destOrd="0" presId="urn:microsoft.com/office/officeart/2008/layout/VerticalCurvedList"/>
    <dgm:cxn modelId="{AA48D4F8-96F6-47E7-BB56-7B58A3D1BB54}" srcId="{3A417497-07F6-405A-BCC4-A68E2ADC2273}" destId="{002628D6-74B3-4756-8B59-4153DDCA2888}" srcOrd="0" destOrd="0" parTransId="{A80DAFB7-B00C-4907-B636-BCB1A3A9A0B6}" sibTransId="{CEBB4E44-5294-430E-A4C5-91B17C948C29}"/>
    <dgm:cxn modelId="{A0BDEF37-93FF-4704-BB61-D091937C025B}" type="presParOf" srcId="{077F2367-0542-4100-88E1-D001AF5EED72}" destId="{FCB9BF53-46AE-4592-8DF1-47A0B46CE8C0}" srcOrd="0" destOrd="0" presId="urn:microsoft.com/office/officeart/2008/layout/VerticalCurvedList"/>
    <dgm:cxn modelId="{1B6710FC-D11B-4D82-8C15-27E1612CAC29}" type="presParOf" srcId="{FCB9BF53-46AE-4592-8DF1-47A0B46CE8C0}" destId="{14A3807C-115C-4E0F-AEE1-AB576DCB76E1}" srcOrd="0" destOrd="0" presId="urn:microsoft.com/office/officeart/2008/layout/VerticalCurvedList"/>
    <dgm:cxn modelId="{23545E61-CBCF-4357-9141-F9C820DA7BA0}" type="presParOf" srcId="{14A3807C-115C-4E0F-AEE1-AB576DCB76E1}" destId="{32AA056B-EF99-4CF5-97D8-E2FE6DCC12EB}" srcOrd="0" destOrd="0" presId="urn:microsoft.com/office/officeart/2008/layout/VerticalCurvedList"/>
    <dgm:cxn modelId="{F9562471-B4F5-482F-B4FF-7E485C72AF90}" type="presParOf" srcId="{14A3807C-115C-4E0F-AEE1-AB576DCB76E1}" destId="{A4545480-5128-48E2-86C3-4FA1CDA96226}" srcOrd="1" destOrd="0" presId="urn:microsoft.com/office/officeart/2008/layout/VerticalCurvedList"/>
    <dgm:cxn modelId="{7F7FA5B8-1C25-4ACA-87DD-D6ABD569C591}" type="presParOf" srcId="{14A3807C-115C-4E0F-AEE1-AB576DCB76E1}" destId="{55D4C5EF-CF59-46E5-9C3C-B2C3C1178850}" srcOrd="2" destOrd="0" presId="urn:microsoft.com/office/officeart/2008/layout/VerticalCurvedList"/>
    <dgm:cxn modelId="{552D701F-5E83-465F-8E17-74818C1B1D7F}" type="presParOf" srcId="{14A3807C-115C-4E0F-AEE1-AB576DCB76E1}" destId="{AEAE4CA8-FF15-4A17-A7D8-6D42A91DEC49}" srcOrd="3" destOrd="0" presId="urn:microsoft.com/office/officeart/2008/layout/VerticalCurvedList"/>
    <dgm:cxn modelId="{8C6C3AA2-F60F-44E7-9296-55AA1120B6AA}" type="presParOf" srcId="{FCB9BF53-46AE-4592-8DF1-47A0B46CE8C0}" destId="{F280B8C2-B395-4CE9-AEFE-582DD735B4B5}" srcOrd="1" destOrd="0" presId="urn:microsoft.com/office/officeart/2008/layout/VerticalCurvedList"/>
    <dgm:cxn modelId="{549DCC53-1C75-479C-85A6-2EC71B8D0832}" type="presParOf" srcId="{FCB9BF53-46AE-4592-8DF1-47A0B46CE8C0}" destId="{BB4675CF-A9CA-4304-8F07-A9C038F1293C}" srcOrd="2" destOrd="0" presId="urn:microsoft.com/office/officeart/2008/layout/VerticalCurvedList"/>
    <dgm:cxn modelId="{582D0AFD-A7B1-4928-9D77-FF24224E9FC1}" type="presParOf" srcId="{BB4675CF-A9CA-4304-8F07-A9C038F1293C}" destId="{6A1A7478-A5F5-4A3C-8175-F6CEF02407BA}" srcOrd="0" destOrd="0" presId="urn:microsoft.com/office/officeart/2008/layout/VerticalCurvedList"/>
    <dgm:cxn modelId="{6E89FFFC-2439-43A1-99FE-64AA7392A1D2}" type="presParOf" srcId="{FCB9BF53-46AE-4592-8DF1-47A0B46CE8C0}" destId="{8FAE5405-574E-40F5-9722-51D316EDB7CB}" srcOrd="3" destOrd="0" presId="urn:microsoft.com/office/officeart/2008/layout/VerticalCurvedList"/>
    <dgm:cxn modelId="{C08519F7-B08B-46AC-B4F6-7EE0D82EF2DE}" type="presParOf" srcId="{FCB9BF53-46AE-4592-8DF1-47A0B46CE8C0}" destId="{E5D7BE93-4ABD-41E5-87B8-8D7D9C38A364}" srcOrd="4" destOrd="0" presId="urn:microsoft.com/office/officeart/2008/layout/VerticalCurvedList"/>
    <dgm:cxn modelId="{A7BBC154-806B-4ADC-BBC1-7A4732D43631}" type="presParOf" srcId="{E5D7BE93-4ABD-41E5-87B8-8D7D9C38A364}" destId="{4CF6F628-D853-4682-9412-98082B26A22C}" srcOrd="0" destOrd="0" presId="urn:microsoft.com/office/officeart/2008/layout/VerticalCurvedList"/>
    <dgm:cxn modelId="{49176B47-7CFB-4C87-A7A2-31E7A013390B}" type="presParOf" srcId="{FCB9BF53-46AE-4592-8DF1-47A0B46CE8C0}" destId="{D4614CC1-C1CC-4186-9C9C-7EB5975BCBD7}" srcOrd="5" destOrd="0" presId="urn:microsoft.com/office/officeart/2008/layout/VerticalCurvedList"/>
    <dgm:cxn modelId="{A2A8184B-99FF-4503-9D6B-AF37F982A0C6}" type="presParOf" srcId="{FCB9BF53-46AE-4592-8DF1-47A0B46CE8C0}" destId="{BCA9B72D-EF1E-46F5-B3CD-7218F1A47023}" srcOrd="6" destOrd="0" presId="urn:microsoft.com/office/officeart/2008/layout/VerticalCurvedList"/>
    <dgm:cxn modelId="{F366F84C-A7D0-4712-A4DB-ABB9ACAB8CF2}" type="presParOf" srcId="{BCA9B72D-EF1E-46F5-B3CD-7218F1A47023}" destId="{065C3F1C-CDE2-453F-85EF-EBB206D5096A}" srcOrd="0" destOrd="0" presId="urn:microsoft.com/office/officeart/2008/layout/VerticalCurvedList"/>
    <dgm:cxn modelId="{A521FEBD-E43A-4976-B963-BF966958F74C}" type="presParOf" srcId="{FCB9BF53-46AE-4592-8DF1-47A0B46CE8C0}" destId="{B28884FF-3955-4BA2-ADC7-3355DA36068F}" srcOrd="7" destOrd="0" presId="urn:microsoft.com/office/officeart/2008/layout/VerticalCurvedList"/>
    <dgm:cxn modelId="{9CA702FD-0431-4615-8E7B-A26CE35B8E43}" type="presParOf" srcId="{FCB9BF53-46AE-4592-8DF1-47A0B46CE8C0}" destId="{2A67C8BC-69D5-4E3D-9751-39AD94E40565}" srcOrd="8" destOrd="0" presId="urn:microsoft.com/office/officeart/2008/layout/VerticalCurvedList"/>
    <dgm:cxn modelId="{08D5C9AE-A270-45CA-9F5F-1CE9779331AF}" type="presParOf" srcId="{2A67C8BC-69D5-4E3D-9751-39AD94E40565}" destId="{68DB13BA-53E1-4A7C-B756-24DAAF353E9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การซ่อมบำรุ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11228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6E7BCBCE-3CC6-4BEF-8CFE-4C014FB46A49}" type="presOf" srcId="{6ACEBD2F-4C1C-4318-92F9-E152B0C47239}" destId="{B697E630-E4B9-480A-A512-EA2D181FA36F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8C186B67-E6F6-4287-9F7D-F955DEEF163E}" type="presOf" srcId="{7C77095B-F2BA-47CB-BFEE-9B757B157448}" destId="{5BC27222-D5B7-4001-B378-672CD2831C6D}" srcOrd="0" destOrd="0" presId="urn:microsoft.com/office/officeart/2005/8/layout/chevron1"/>
    <dgm:cxn modelId="{531969D7-3C77-4D80-BAB3-CB3CBDC09718}" type="presOf" srcId="{DEAF1474-FDE1-4E57-BA8E-3B161D00960B}" destId="{4426645C-2060-4A66-8235-4C850C7B59BB}" srcOrd="0" destOrd="0" presId="urn:microsoft.com/office/officeart/2005/8/layout/chevron1"/>
    <dgm:cxn modelId="{31137DA8-24F0-4892-99D0-06273C8ECF23}" type="presOf" srcId="{EA8F29CE-B22B-4BAB-98E2-35E8AEB0591E}" destId="{0F95664F-B9AE-464D-B50A-54329BAD8645}" srcOrd="0" destOrd="0" presId="urn:microsoft.com/office/officeart/2005/8/layout/chevron1"/>
    <dgm:cxn modelId="{7FC79F10-1CD8-4A9C-8F49-190739482EC4}" type="presParOf" srcId="{5BC27222-D5B7-4001-B378-672CD2831C6D}" destId="{0F95664F-B9AE-464D-B50A-54329BAD8645}" srcOrd="0" destOrd="0" presId="urn:microsoft.com/office/officeart/2005/8/layout/chevron1"/>
    <dgm:cxn modelId="{03F74406-E6C8-44DE-8A76-EF8ECF55560A}" type="presParOf" srcId="{5BC27222-D5B7-4001-B378-672CD2831C6D}" destId="{22B9EA89-F65A-4CFF-B74F-78200A603F67}" srcOrd="1" destOrd="0" presId="urn:microsoft.com/office/officeart/2005/8/layout/chevron1"/>
    <dgm:cxn modelId="{6AB85056-BCCE-430B-82F1-345D859EAA69}" type="presParOf" srcId="{5BC27222-D5B7-4001-B378-672CD2831C6D}" destId="{B697E630-E4B9-480A-A512-EA2D181FA36F}" srcOrd="2" destOrd="0" presId="urn:microsoft.com/office/officeart/2005/8/layout/chevron1"/>
    <dgm:cxn modelId="{4E366C15-D246-492E-8A5C-220CCA8A3947}" type="presParOf" srcId="{5BC27222-D5B7-4001-B378-672CD2831C6D}" destId="{78107D6F-ADAF-44C9-A06D-0C2A27A02D45}" srcOrd="3" destOrd="0" presId="urn:microsoft.com/office/officeart/2005/8/layout/chevron1"/>
    <dgm:cxn modelId="{D4CAADC6-6348-47DF-96EB-CE9C4EA14F00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9B5A3CA7-C074-4F0A-B816-2EDBDA2A585F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701884C9-FFD0-4804-AEE0-317A599E39C5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ที่ค่า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พิ่มขึ้นตลอดทุกปีต่อเนื่องกัน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ไม่มีประวัติการซ่อมบำรุง และไม่มีประวัติการเกิดอุทกภัย)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ะคำนวณ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ช่วงกิโลเมตรเดียวกันจากแบบจำล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มมติ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1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ค่า จากนั้นหาค่า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ความแตกต่างระหว่างค่าจริงและค่าจากแบบจำลอง สำหรับช่วงกิโลเมตรนั้นๆ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ทุกช่วงกิโลเมตรตัวอย่าง ทำการเปลี่ยน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2E501195-AE5C-4596-AF6B-C9CAA794AFA5}" type="pres">
      <dgm:prSet presAssocID="{DC67BEBE-620D-4522-A4B0-E8910DA06AD6}" presName="FourNodes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2CC6D3-934F-47FB-8A10-BECF904B08F5}" type="pres">
      <dgm:prSet presAssocID="{DC67BEBE-620D-4522-A4B0-E8910DA06AD6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3ABD93-1CB3-4C10-97DC-BC0081127FF8}" type="pres">
      <dgm:prSet presAssocID="{DC67BEBE-620D-4522-A4B0-E8910DA06AD6}" presName="FourNodes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9517B0-876D-4B9A-B046-8B2C4F6EC1FB}" type="pres">
      <dgm:prSet presAssocID="{DC67BEBE-620D-4522-A4B0-E8910DA06AD6}" presName="FourNodes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8DAF1F-1E0D-4DE6-A804-AEFE323AB931}" type="pres">
      <dgm:prSet presAssocID="{DC67BEBE-620D-4522-A4B0-E8910DA06AD6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63779C-E49B-4B2E-B63E-A7282FF80D75}" type="pres">
      <dgm:prSet presAssocID="{DC67BEBE-620D-4522-A4B0-E8910DA06AD6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570742-CF9F-4ED0-B042-7DB036AC5F94}" type="pres">
      <dgm:prSet presAssocID="{DC67BEBE-620D-4522-A4B0-E8910DA06AD6}" presName="FourConn_3-4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E85D89-F494-4E9A-A5B7-D91461E390A7}" type="pres">
      <dgm:prSet presAssocID="{DC67BEBE-620D-4522-A4B0-E8910DA06AD6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22349E-C4CD-4B22-A205-E91F2B315FA8}" type="pres">
      <dgm:prSet presAssocID="{DC67BEBE-620D-4522-A4B0-E8910DA06AD6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1576E7-FF0E-42AD-8467-F4787668C7AC}" type="pres">
      <dgm:prSet presAssocID="{DC67BEBE-620D-4522-A4B0-E8910DA06AD6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ACFF74-1023-401D-A233-5752D4232854}" type="pres">
      <dgm:prSet presAssocID="{DC67BEBE-620D-4522-A4B0-E8910DA06AD6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B03E53-D0B3-4BE3-AC66-45E5656A62B5}" type="presOf" srcId="{DC67BEBE-620D-4522-A4B0-E8910DA06AD6}" destId="{C6F78C28-BF8E-4F26-9138-5843A993EB23}" srcOrd="0" destOrd="0" presId="urn:microsoft.com/office/officeart/2005/8/layout/vProcess5"/>
    <dgm:cxn modelId="{BC87CAD0-3E8A-4CEA-9289-9BD2BAE08405}" type="presOf" srcId="{4D43E682-F073-4E56-969E-52EC623D7E46}" destId="{AD22349E-C4CD-4B22-A205-E91F2B315FA8}" srcOrd="1" destOrd="0" presId="urn:microsoft.com/office/officeart/2005/8/layout/vProcess5"/>
    <dgm:cxn modelId="{D94B3A05-C525-4F7B-BCAA-1A7253CE7F94}" type="presOf" srcId="{3D388306-F5F8-4005-9364-A137BB629537}" destId="{B963779C-E49B-4B2E-B63E-A7282FF80D75}" srcOrd="0" destOrd="0" presId="urn:microsoft.com/office/officeart/2005/8/layout/vProcess5"/>
    <dgm:cxn modelId="{C31C5E85-B1DD-46FA-A7AE-C2AB1441F0D5}" type="presOf" srcId="{229115D7-A8C7-40B5-9A80-5D29C097B797}" destId="{E41576E7-FF0E-42AD-8467-F4787668C7AC}" srcOrd="1" destOrd="0" presId="urn:microsoft.com/office/officeart/2005/8/layout/vProcess5"/>
    <dgm:cxn modelId="{0635160D-4840-4714-B519-832BEFE20932}" type="presOf" srcId="{229115D7-A8C7-40B5-9A80-5D29C097B797}" destId="{E23ABD93-1CB3-4C10-97DC-BC0081127FF8}" srcOrd="0" destOrd="0" presId="urn:microsoft.com/office/officeart/2005/8/layout/vProcess5"/>
    <dgm:cxn modelId="{1BDAB93E-4BA7-40D6-89A0-478A8D602430}" type="presOf" srcId="{98D6DE25-4A09-4B27-88CA-7E90DBFAF77F}" destId="{04ACFF74-1023-401D-A233-5752D4232854}" srcOrd="1" destOrd="0" presId="urn:microsoft.com/office/officeart/2005/8/layout/vProcess5"/>
    <dgm:cxn modelId="{EAEA94D0-5B3B-4267-96B8-9F1B7B3601A9}" type="presOf" srcId="{B3992E07-079C-45DB-8CF0-D21B2DD2FD24}" destId="{FBE85D89-F494-4E9A-A5B7-D91461E390A7}" srcOrd="1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754A8A4C-FA46-44CC-9165-A4DDD9C77342}" type="presOf" srcId="{98D6DE25-4A09-4B27-88CA-7E90DBFAF77F}" destId="{529517B0-876D-4B9A-B046-8B2C4F6EC1FB}" srcOrd="0" destOrd="0" presId="urn:microsoft.com/office/officeart/2005/8/layout/vProcess5"/>
    <dgm:cxn modelId="{FA79796C-10AE-46D9-B908-C460700C01E4}" type="presOf" srcId="{B3992E07-079C-45DB-8CF0-D21B2DD2FD24}" destId="{2E501195-AE5C-4596-AF6B-C9CAA794AFA5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04365816-33CE-4CF9-9A9A-4E6EC5B9B444}" type="presOf" srcId="{BE4E8202-80C8-46AA-A38C-94CDFE5D810C}" destId="{56570742-CF9F-4ED0-B042-7DB036AC5F94}" srcOrd="0" destOrd="0" presId="urn:microsoft.com/office/officeart/2005/8/layout/vProcess5"/>
    <dgm:cxn modelId="{3EE2E6A9-D331-42CA-BD3E-E124EED0CD29}" type="presOf" srcId="{4D43E682-F073-4E56-969E-52EC623D7E46}" destId="{BC2CC6D3-934F-47FB-8A10-BECF904B08F5}" srcOrd="0" destOrd="0" presId="urn:microsoft.com/office/officeart/2005/8/layout/vProcess5"/>
    <dgm:cxn modelId="{08EBA023-882D-4C5C-91D6-F55B3FECF8C4}" srcId="{DC67BEBE-620D-4522-A4B0-E8910DA06AD6}" destId="{98D6DE25-4A09-4B27-88CA-7E90DBFAF77F}" srcOrd="3" destOrd="0" parTransId="{60F7D97D-4B85-4625-9D3E-FCF6B5C2BA8B}" sibTransId="{561662AA-1949-4FD1-93AA-743AD2751B6D}"/>
    <dgm:cxn modelId="{EC71C464-16B0-43C0-810D-C07B55B14697}" type="presOf" srcId="{C5C39810-B0F0-46A3-863B-BF4993424AF5}" destId="{918DAF1F-1E0D-4DE6-A804-AEFE323AB931}" srcOrd="0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7A92BDC8-B5D1-4B64-AEDF-6DF1FE6547B0}" type="presParOf" srcId="{C6F78C28-BF8E-4F26-9138-5843A993EB23}" destId="{667A1836-79A9-48F5-94CE-D92DCE407341}" srcOrd="0" destOrd="0" presId="urn:microsoft.com/office/officeart/2005/8/layout/vProcess5"/>
    <dgm:cxn modelId="{75016FAA-717C-4EBE-9184-84C9DED1FF52}" type="presParOf" srcId="{C6F78C28-BF8E-4F26-9138-5843A993EB23}" destId="{2E501195-AE5C-4596-AF6B-C9CAA794AFA5}" srcOrd="1" destOrd="0" presId="urn:microsoft.com/office/officeart/2005/8/layout/vProcess5"/>
    <dgm:cxn modelId="{B56F0BF8-F040-48B4-BC1A-090BA1D607C8}" type="presParOf" srcId="{C6F78C28-BF8E-4F26-9138-5843A993EB23}" destId="{BC2CC6D3-934F-47FB-8A10-BECF904B08F5}" srcOrd="2" destOrd="0" presId="urn:microsoft.com/office/officeart/2005/8/layout/vProcess5"/>
    <dgm:cxn modelId="{841349E5-77AB-4B47-A188-77E62E01495F}" type="presParOf" srcId="{C6F78C28-BF8E-4F26-9138-5843A993EB23}" destId="{E23ABD93-1CB3-4C10-97DC-BC0081127FF8}" srcOrd="3" destOrd="0" presId="urn:microsoft.com/office/officeart/2005/8/layout/vProcess5"/>
    <dgm:cxn modelId="{C89AEF26-8DCE-4671-BB07-6C4B86408D64}" type="presParOf" srcId="{C6F78C28-BF8E-4F26-9138-5843A993EB23}" destId="{529517B0-876D-4B9A-B046-8B2C4F6EC1FB}" srcOrd="4" destOrd="0" presId="urn:microsoft.com/office/officeart/2005/8/layout/vProcess5"/>
    <dgm:cxn modelId="{627A14EE-E52A-4297-B499-3FB1A28EF561}" type="presParOf" srcId="{C6F78C28-BF8E-4F26-9138-5843A993EB23}" destId="{918DAF1F-1E0D-4DE6-A804-AEFE323AB931}" srcOrd="5" destOrd="0" presId="urn:microsoft.com/office/officeart/2005/8/layout/vProcess5"/>
    <dgm:cxn modelId="{DE4215A4-52D0-471B-8D97-15F1448F2855}" type="presParOf" srcId="{C6F78C28-BF8E-4F26-9138-5843A993EB23}" destId="{B963779C-E49B-4B2E-B63E-A7282FF80D75}" srcOrd="6" destOrd="0" presId="urn:microsoft.com/office/officeart/2005/8/layout/vProcess5"/>
    <dgm:cxn modelId="{4A38A79E-321F-4A0F-B508-0FB13ED846FC}" type="presParOf" srcId="{C6F78C28-BF8E-4F26-9138-5843A993EB23}" destId="{56570742-CF9F-4ED0-B042-7DB036AC5F94}" srcOrd="7" destOrd="0" presId="urn:microsoft.com/office/officeart/2005/8/layout/vProcess5"/>
    <dgm:cxn modelId="{0FE8937E-F81C-4BE7-AE6F-D86CE3C16521}" type="presParOf" srcId="{C6F78C28-BF8E-4F26-9138-5843A993EB23}" destId="{FBE85D89-F494-4E9A-A5B7-D91461E390A7}" srcOrd="8" destOrd="0" presId="urn:microsoft.com/office/officeart/2005/8/layout/vProcess5"/>
    <dgm:cxn modelId="{1C7423F0-2A74-4F9C-AEE2-0E158A468BFA}" type="presParOf" srcId="{C6F78C28-BF8E-4F26-9138-5843A993EB23}" destId="{AD22349E-C4CD-4B22-A205-E91F2B315FA8}" srcOrd="9" destOrd="0" presId="urn:microsoft.com/office/officeart/2005/8/layout/vProcess5"/>
    <dgm:cxn modelId="{0FA3348C-08AA-4AFF-9EAB-0A9578FF30A7}" type="presParOf" srcId="{C6F78C28-BF8E-4F26-9138-5843A993EB23}" destId="{E41576E7-FF0E-42AD-8467-F4787668C7AC}" srcOrd="10" destOrd="0" presId="urn:microsoft.com/office/officeart/2005/8/layout/vProcess5"/>
    <dgm:cxn modelId="{74C33433-25C6-4586-B008-6270A045F943}" type="presParOf" srcId="{C6F78C28-BF8E-4F26-9138-5843A993EB23}" destId="{04ACFF74-1023-401D-A233-5752D4232854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วิธีการซ่อมบำรุงของกรมทางหลวง</a:t>
          </a:r>
          <a:endParaRPr lang="th-TH" sz="24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สนอแนะเกณฑ์พิจารณาการซ่อมบำรุ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ศึกษา ทบทวนแนวทางการเลือก</a:t>
          </a:r>
          <a:r>
            <a:rPr lang="th-TH" sz="24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วิธีการซ่อมบำรุงทั้งในประเทศและต่างประเทศ</a:t>
          </a:r>
          <a:endParaRPr lang="th-TH" sz="24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81765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 custScaleX="114220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39D39CA-5D16-45A0-B5FA-5B2407D47375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57B4E92-3338-4B82-BB09-9EF2D56A4FC0}" type="presOf" srcId="{6ACEBD2F-4C1C-4318-92F9-E152B0C47239}" destId="{B697E630-E4B9-480A-A512-EA2D181FA36F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8BC5F3C6-85EB-42C0-B7E6-A34E97025F63}" type="presOf" srcId="{EA8F29CE-B22B-4BAB-98E2-35E8AEB0591E}" destId="{0F95664F-B9AE-464D-B50A-54329BAD8645}" srcOrd="0" destOrd="0" presId="urn:microsoft.com/office/officeart/2005/8/layout/chevron1"/>
    <dgm:cxn modelId="{CEAEF1D6-3328-401D-82BC-16C81CFB95FC}" type="presOf" srcId="{7C77095B-F2BA-47CB-BFEE-9B757B157448}" destId="{5BC27222-D5B7-4001-B378-672CD2831C6D}" srcOrd="0" destOrd="0" presId="urn:microsoft.com/office/officeart/2005/8/layout/chevron1"/>
    <dgm:cxn modelId="{F853AF1C-1F18-488F-BBE5-E587F5C5F17A}" type="presParOf" srcId="{5BC27222-D5B7-4001-B378-672CD2831C6D}" destId="{0F95664F-B9AE-464D-B50A-54329BAD8645}" srcOrd="0" destOrd="0" presId="urn:microsoft.com/office/officeart/2005/8/layout/chevron1"/>
    <dgm:cxn modelId="{68BC49BF-F585-46A3-BE04-433A5847E8DD}" type="presParOf" srcId="{5BC27222-D5B7-4001-B378-672CD2831C6D}" destId="{22B9EA89-F65A-4CFF-B74F-78200A603F67}" srcOrd="1" destOrd="0" presId="urn:microsoft.com/office/officeart/2005/8/layout/chevron1"/>
    <dgm:cxn modelId="{80FE0A46-9CF0-415F-927B-6002FF6000B7}" type="presParOf" srcId="{5BC27222-D5B7-4001-B378-672CD2831C6D}" destId="{B697E630-E4B9-480A-A512-EA2D181FA36F}" srcOrd="2" destOrd="0" presId="urn:microsoft.com/office/officeart/2005/8/layout/chevron1"/>
    <dgm:cxn modelId="{3716D5A6-A744-49C4-9036-5BD0494D14D6}" type="presParOf" srcId="{5BC27222-D5B7-4001-B378-672CD2831C6D}" destId="{78107D6F-ADAF-44C9-A06D-0C2A27A02D45}" srcOrd="3" destOrd="0" presId="urn:microsoft.com/office/officeart/2005/8/layout/chevron1"/>
    <dgm:cxn modelId="{E10DD495-5C42-4546-BDCE-DC9334940B1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ค่าดัชนีความขรุขระสากล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solidFill>
          <a:srgbClr val="FFFF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F0AB99-C914-4B67-8A01-D3EDAFBA6485}">
      <dgm:prSet phldrT="[Text]" custT="1"/>
      <dgm:spPr>
        <a:xfrm>
          <a:off x="1719265" y="3844793"/>
          <a:ext cx="6877064" cy="1084428"/>
        </a:xfr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1D25ADA7-6E8D-4359-AC99-FDFEFA9DACA3}" type="parTrans" cxnId="{9E69C978-1CC2-4936-9321-12C390FF21F2}">
      <dgm:prSet/>
      <dgm:spPr/>
      <dgm:t>
        <a:bodyPr/>
        <a:lstStyle/>
        <a:p>
          <a:endParaRPr lang="th-TH"/>
        </a:p>
      </dgm:t>
    </dgm:pt>
    <dgm:pt modelId="{B1662EC6-1256-4373-9C4F-5BF4B8CBC5A2}" type="sibTrans" cxnId="{9E69C978-1CC2-4936-9321-12C390FF21F2}">
      <dgm:prSet/>
      <dgm:spPr/>
      <dgm:t>
        <a:bodyPr/>
        <a:lstStyle/>
        <a:p>
          <a:endParaRPr lang="th-TH"/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9FFC9F94-6685-4BE4-B2C4-F6B1F4440668}" type="pres">
      <dgm:prSet presAssocID="{DC67BEBE-620D-4522-A4B0-E8910DA06AD6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47B7AA-5F90-4CB3-BC41-1E63DE972F2E}" type="pres">
      <dgm:prSet presAssocID="{DC67BEBE-620D-4522-A4B0-E8910DA06AD6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67DD11-F8D3-4BEE-9B0A-8F863A4DA410}" type="pres">
      <dgm:prSet presAssocID="{DC67BEBE-620D-4522-A4B0-E8910DA06AD6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C75002-BAFB-4ABC-B56E-7443AE341F8D}" type="pres">
      <dgm:prSet presAssocID="{DC67BEBE-620D-4522-A4B0-E8910DA06AD6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CF3608-0101-47D8-A3DA-9174C5AEBEC9}" type="pres">
      <dgm:prSet presAssocID="{DC67BEBE-620D-4522-A4B0-E8910DA06AD6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B8E34C-91D2-453D-BB1E-09F480DF7937}" type="pres">
      <dgm:prSet presAssocID="{DC67BEBE-620D-4522-A4B0-E8910DA06AD6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BF5352-1DDA-4A8E-A678-A5A1863D5C29}" type="pres">
      <dgm:prSet presAssocID="{DC67BEBE-620D-4522-A4B0-E8910DA06AD6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551F61-5EB8-4A0F-817E-F581A8170783}" type="pres">
      <dgm:prSet presAssocID="{DC67BEBE-620D-4522-A4B0-E8910DA06AD6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880CFC-A205-4114-B0D2-5E1D4A5A1914}" type="pres">
      <dgm:prSet presAssocID="{DC67BEBE-620D-4522-A4B0-E8910DA06AD6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B2393-7AF6-43EC-9B5A-458CAC4B6355}" type="pres">
      <dgm:prSet presAssocID="{DC67BEBE-620D-4522-A4B0-E8910DA06AD6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A5C592-810B-4596-929C-AFB8C53BC1F4}" type="pres">
      <dgm:prSet presAssocID="{DC67BEBE-620D-4522-A4B0-E8910DA06AD6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1B64E3-14C6-4473-8D37-19CA5AD44951}" type="pres">
      <dgm:prSet presAssocID="{DC67BEBE-620D-4522-A4B0-E8910DA06AD6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5B96B5-EF45-4873-808A-BFD1E1D48A5B}" type="pres">
      <dgm:prSet presAssocID="{DC67BEBE-620D-4522-A4B0-E8910DA06AD6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FAD14-C760-4044-9FDD-00BD84AE6006}" type="pres">
      <dgm:prSet presAssocID="{DC67BEBE-620D-4522-A4B0-E8910DA06AD6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96D2D9-0815-496B-8563-756DC47D2DC1}" type="presOf" srcId="{229115D7-A8C7-40B5-9A80-5D29C097B797}" destId="{511B64E3-14C6-4473-8D37-19CA5AD44951}" srcOrd="1" destOrd="0" presId="urn:microsoft.com/office/officeart/2005/8/layout/vProcess5"/>
    <dgm:cxn modelId="{11F555C1-B5A5-419B-9A1E-71B524580D76}" type="presOf" srcId="{98D6DE25-4A09-4B27-88CA-7E90DBFAF77F}" destId="{D65B96B5-EF45-4873-808A-BFD1E1D48A5B}" srcOrd="1" destOrd="0" presId="urn:microsoft.com/office/officeart/2005/8/layout/vProcess5"/>
    <dgm:cxn modelId="{FD8F4D17-80B7-4CF2-ADEF-4EBDAB3F798D}" type="presOf" srcId="{BE4E8202-80C8-46AA-A38C-94CDFE5D810C}" destId="{F5551F61-5EB8-4A0F-817E-F581A8170783}" srcOrd="0" destOrd="0" presId="urn:microsoft.com/office/officeart/2005/8/layout/vProcess5"/>
    <dgm:cxn modelId="{266642D6-B31C-427F-A563-D3DAB5DDF181}" type="presOf" srcId="{B3992E07-079C-45DB-8CF0-D21B2DD2FD24}" destId="{9FFC9F94-6685-4BE4-B2C4-F6B1F4440668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AE8060E3-7D53-4352-B6C3-AF9F65E80636}" type="presOf" srcId="{71F0AB99-C914-4B67-8A01-D3EDAFBA6485}" destId="{A68FAD14-C760-4044-9FDD-00BD84AE6006}" srcOrd="1" destOrd="0" presId="urn:microsoft.com/office/officeart/2005/8/layout/vProcess5"/>
    <dgm:cxn modelId="{31EB46D3-C14A-4A5E-8C2B-E1B490591D3E}" type="presOf" srcId="{561662AA-1949-4FD1-93AA-743AD2751B6D}" destId="{94880CFC-A205-4114-B0D2-5E1D4A5A1914}" srcOrd="0" destOrd="0" presId="urn:microsoft.com/office/officeart/2005/8/layout/vProcess5"/>
    <dgm:cxn modelId="{F7D994DA-6F1A-49D4-8609-80A86C128C6D}" type="presOf" srcId="{4D43E682-F073-4E56-969E-52EC623D7E46}" destId="{70A5C592-810B-4596-929C-AFB8C53BC1F4}" srcOrd="1" destOrd="0" presId="urn:microsoft.com/office/officeart/2005/8/layout/vProcess5"/>
    <dgm:cxn modelId="{F7D04A16-A1BB-4C86-B17F-6AD9ECCF10F8}" type="presOf" srcId="{3D388306-F5F8-4005-9364-A137BB629537}" destId="{ECBF5352-1DDA-4A8E-A678-A5A1863D5C29}" srcOrd="0" destOrd="0" presId="urn:microsoft.com/office/officeart/2005/8/layout/vProcess5"/>
    <dgm:cxn modelId="{DD6E5942-35F0-46E6-A4A9-A1D34C3D7471}" type="presOf" srcId="{229115D7-A8C7-40B5-9A80-5D29C097B797}" destId="{0567DD11-F8D3-4BEE-9B0A-8F863A4DA410}" srcOrd="0" destOrd="0" presId="urn:microsoft.com/office/officeart/2005/8/layout/vProcess5"/>
    <dgm:cxn modelId="{3017A75A-4B80-45C2-BE0C-7C3C756EE568}" type="presOf" srcId="{C5C39810-B0F0-46A3-863B-BF4993424AF5}" destId="{66B8E34C-91D2-453D-BB1E-09F480DF7937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4301585D-55CF-427D-85F2-3A9C1312FB23}" type="presOf" srcId="{71F0AB99-C914-4B67-8A01-D3EDAFBA6485}" destId="{59CF3608-0101-47D8-A3DA-9174C5AEBEC9}" srcOrd="0" destOrd="0" presId="urn:microsoft.com/office/officeart/2005/8/layout/vProcess5"/>
    <dgm:cxn modelId="{1CB8C24E-CCAF-4DB4-BF08-4B93E78A79DE}" type="presOf" srcId="{B3992E07-079C-45DB-8CF0-D21B2DD2FD24}" destId="{117B2393-7AF6-43EC-9B5A-458CAC4B6355}" srcOrd="1" destOrd="0" presId="urn:microsoft.com/office/officeart/2005/8/layout/vProcess5"/>
    <dgm:cxn modelId="{08EBA023-882D-4C5C-91D6-F55B3FECF8C4}" srcId="{DC67BEBE-620D-4522-A4B0-E8910DA06AD6}" destId="{98D6DE25-4A09-4B27-88CA-7E90DBFAF77F}" srcOrd="3" destOrd="0" parTransId="{60F7D97D-4B85-4625-9D3E-FCF6B5C2BA8B}" sibTransId="{561662AA-1949-4FD1-93AA-743AD2751B6D}"/>
    <dgm:cxn modelId="{9E69C978-1CC2-4936-9321-12C390FF21F2}" srcId="{DC67BEBE-620D-4522-A4B0-E8910DA06AD6}" destId="{71F0AB99-C914-4B67-8A01-D3EDAFBA6485}" srcOrd="4" destOrd="0" parTransId="{1D25ADA7-6E8D-4359-AC99-FDFEFA9DACA3}" sibTransId="{B1662EC6-1256-4373-9C4F-5BF4B8CBC5A2}"/>
    <dgm:cxn modelId="{EE180051-C0D8-437C-ADC1-DCB5CBEB9276}" type="presOf" srcId="{DC67BEBE-620D-4522-A4B0-E8910DA06AD6}" destId="{C6F78C28-BF8E-4F26-9138-5843A993EB23}" srcOrd="0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106F1D53-E7A9-4ACA-9AE8-A70F8173DFFE}" type="presOf" srcId="{98D6DE25-4A09-4B27-88CA-7E90DBFAF77F}" destId="{78C75002-BAFB-4ABC-B56E-7443AE341F8D}" srcOrd="0" destOrd="0" presId="urn:microsoft.com/office/officeart/2005/8/layout/vProcess5"/>
    <dgm:cxn modelId="{2F334F47-D9CC-4310-99F3-7C7FB163417C}" type="presOf" srcId="{4D43E682-F073-4E56-969E-52EC623D7E46}" destId="{A147B7AA-5F90-4CB3-BC41-1E63DE972F2E}" srcOrd="0" destOrd="0" presId="urn:microsoft.com/office/officeart/2005/8/layout/vProcess5"/>
    <dgm:cxn modelId="{21432DFD-BF5C-40F5-8017-4F41B2C75885}" type="presParOf" srcId="{C6F78C28-BF8E-4F26-9138-5843A993EB23}" destId="{667A1836-79A9-48F5-94CE-D92DCE407341}" srcOrd="0" destOrd="0" presId="urn:microsoft.com/office/officeart/2005/8/layout/vProcess5"/>
    <dgm:cxn modelId="{CE5609E1-45FB-4AE4-9DDF-1E5BAACE65BF}" type="presParOf" srcId="{C6F78C28-BF8E-4F26-9138-5843A993EB23}" destId="{9FFC9F94-6685-4BE4-B2C4-F6B1F4440668}" srcOrd="1" destOrd="0" presId="urn:microsoft.com/office/officeart/2005/8/layout/vProcess5"/>
    <dgm:cxn modelId="{B2813615-6F3A-42E9-878F-55F46179D3FD}" type="presParOf" srcId="{C6F78C28-BF8E-4F26-9138-5843A993EB23}" destId="{A147B7AA-5F90-4CB3-BC41-1E63DE972F2E}" srcOrd="2" destOrd="0" presId="urn:microsoft.com/office/officeart/2005/8/layout/vProcess5"/>
    <dgm:cxn modelId="{2C99EA11-27AC-480C-B02B-9ABB4B2244A0}" type="presParOf" srcId="{C6F78C28-BF8E-4F26-9138-5843A993EB23}" destId="{0567DD11-F8D3-4BEE-9B0A-8F863A4DA410}" srcOrd="3" destOrd="0" presId="urn:microsoft.com/office/officeart/2005/8/layout/vProcess5"/>
    <dgm:cxn modelId="{7C4E02E0-1D9D-40C7-BDA3-CF05B9A20F7D}" type="presParOf" srcId="{C6F78C28-BF8E-4F26-9138-5843A993EB23}" destId="{78C75002-BAFB-4ABC-B56E-7443AE341F8D}" srcOrd="4" destOrd="0" presId="urn:microsoft.com/office/officeart/2005/8/layout/vProcess5"/>
    <dgm:cxn modelId="{654AC7A4-B54B-40C0-88AA-658E3CB9E810}" type="presParOf" srcId="{C6F78C28-BF8E-4F26-9138-5843A993EB23}" destId="{59CF3608-0101-47D8-A3DA-9174C5AEBEC9}" srcOrd="5" destOrd="0" presId="urn:microsoft.com/office/officeart/2005/8/layout/vProcess5"/>
    <dgm:cxn modelId="{359514DE-6B13-4577-84FB-CD51A1AC0063}" type="presParOf" srcId="{C6F78C28-BF8E-4F26-9138-5843A993EB23}" destId="{66B8E34C-91D2-453D-BB1E-09F480DF7937}" srcOrd="6" destOrd="0" presId="urn:microsoft.com/office/officeart/2005/8/layout/vProcess5"/>
    <dgm:cxn modelId="{23ECD7DF-0FA0-4305-A5D4-81483922C179}" type="presParOf" srcId="{C6F78C28-BF8E-4F26-9138-5843A993EB23}" destId="{ECBF5352-1DDA-4A8E-A678-A5A1863D5C29}" srcOrd="7" destOrd="0" presId="urn:microsoft.com/office/officeart/2005/8/layout/vProcess5"/>
    <dgm:cxn modelId="{A5017A82-C8AD-4A38-BBF3-03E86E43FF20}" type="presParOf" srcId="{C6F78C28-BF8E-4F26-9138-5843A993EB23}" destId="{F5551F61-5EB8-4A0F-817E-F581A8170783}" srcOrd="8" destOrd="0" presId="urn:microsoft.com/office/officeart/2005/8/layout/vProcess5"/>
    <dgm:cxn modelId="{76307830-6429-47E2-A8AD-78104FE3C2A3}" type="presParOf" srcId="{C6F78C28-BF8E-4F26-9138-5843A993EB23}" destId="{94880CFC-A205-4114-B0D2-5E1D4A5A1914}" srcOrd="9" destOrd="0" presId="urn:microsoft.com/office/officeart/2005/8/layout/vProcess5"/>
    <dgm:cxn modelId="{0A8B6081-2E61-4546-A1CD-8EF0AC18E682}" type="presParOf" srcId="{C6F78C28-BF8E-4F26-9138-5843A993EB23}" destId="{117B2393-7AF6-43EC-9B5A-458CAC4B6355}" srcOrd="10" destOrd="0" presId="urn:microsoft.com/office/officeart/2005/8/layout/vProcess5"/>
    <dgm:cxn modelId="{E41945D2-CFFA-459E-BD2E-DEC57FB3A5BE}" type="presParOf" srcId="{C6F78C28-BF8E-4F26-9138-5843A993EB23}" destId="{70A5C592-810B-4596-929C-AFB8C53BC1F4}" srcOrd="11" destOrd="0" presId="urn:microsoft.com/office/officeart/2005/8/layout/vProcess5"/>
    <dgm:cxn modelId="{9F6C1EAD-6F15-48BC-B57A-6CC18F2D540F}" type="presParOf" srcId="{C6F78C28-BF8E-4F26-9138-5843A993EB23}" destId="{511B64E3-14C6-4473-8D37-19CA5AD44951}" srcOrd="12" destOrd="0" presId="urn:microsoft.com/office/officeart/2005/8/layout/vProcess5"/>
    <dgm:cxn modelId="{303E5DA9-BD03-4869-B2D4-9982A5647595}" type="presParOf" srcId="{C6F78C28-BF8E-4F26-9138-5843A993EB23}" destId="{D65B96B5-EF45-4873-808A-BFD1E1D48A5B}" srcOrd="13" destOrd="0" presId="urn:microsoft.com/office/officeart/2005/8/layout/vProcess5"/>
    <dgm:cxn modelId="{C0E786DB-F71F-46A1-82A7-663EF0432196}" type="presParOf" srcId="{C6F78C28-BF8E-4F26-9138-5843A993EB23}" destId="{A68FAD14-C760-4044-9FDD-00BD84AE6006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hProcess4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50D5D10-D1F5-4C12-851C-26C4D6B3E4B0}">
      <dgm:prSet phldrT="[Text]" custT="1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B3EAA0BE-A3AC-4047-B823-4B621F8D8C3F}" type="par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E0837E-4210-4A7D-8E54-981BEE273871}" type="sib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A0F99DD-09B2-4A6D-ACD7-45E9D439987F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FF011F4A-EA6F-4F18-9667-8F790B877F8D}" type="pres">
      <dgm:prSet presAssocID="{7C77095B-F2BA-47CB-BFEE-9B757B157448}" presName="tSp" presStyleCnt="0"/>
      <dgm:spPr/>
    </dgm:pt>
    <dgm:pt modelId="{39BF56CD-2F0D-4AD8-AA0C-D4F60A24FAE7}" type="pres">
      <dgm:prSet presAssocID="{7C77095B-F2BA-47CB-BFEE-9B757B157448}" presName="bSp" presStyleCnt="0"/>
      <dgm:spPr/>
    </dgm:pt>
    <dgm:pt modelId="{F72C92BF-B755-4B95-99DA-52EEF7756BDE}" type="pres">
      <dgm:prSet presAssocID="{7C77095B-F2BA-47CB-BFEE-9B757B157448}" presName="process" presStyleCnt="0"/>
      <dgm:spPr/>
    </dgm:pt>
    <dgm:pt modelId="{7F810A0B-F312-40BE-9159-C400BDC34937}" type="pres">
      <dgm:prSet presAssocID="{EA8F29CE-B22B-4BAB-98E2-35E8AEB0591E}" presName="composite1" presStyleCnt="0"/>
      <dgm:spPr/>
    </dgm:pt>
    <dgm:pt modelId="{42EDA7D8-C90A-41AA-A77F-0DD76AEE60C0}" type="pres">
      <dgm:prSet presAssocID="{EA8F29CE-B22B-4BAB-98E2-35E8AEB0591E}" presName="dummyNode1" presStyleLbl="node1" presStyleIdx="0" presStyleCnt="4"/>
      <dgm:spPr/>
    </dgm:pt>
    <dgm:pt modelId="{FE868C4B-AB8D-4819-9377-479454F9B5AB}" type="pres">
      <dgm:prSet presAssocID="{EA8F29CE-B22B-4BAB-98E2-35E8AEB0591E}" presName="childNode1" presStyleLbl="bgAcc1" presStyleIdx="0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65B9A3AB-22C7-47A7-B9F9-6EBBF69F4EBC}" type="pres">
      <dgm:prSet presAssocID="{EA8F29CE-B22B-4BAB-98E2-35E8AEB0591E}" presName="childNode1tx" presStyleLbl="bgAcc1" presStyleIdx="0" presStyleCnt="4">
        <dgm:presLayoutVars>
          <dgm:bulletEnabled val="1"/>
        </dgm:presLayoutVars>
      </dgm:prSet>
      <dgm:spPr/>
    </dgm:pt>
    <dgm:pt modelId="{E564329F-01D4-44A0-B925-54864776D2AC}" type="pres">
      <dgm:prSet presAssocID="{EA8F29CE-B22B-4BAB-98E2-35E8AEB0591E}" presName="parentNode1" presStyleLbl="node1" presStyleIdx="0" presStyleCnt="4" custScaleY="21779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984E89-C37A-4EA3-BD74-88952B9D85B5}" type="pres">
      <dgm:prSet presAssocID="{EA8F29CE-B22B-4BAB-98E2-35E8AEB0591E}" presName="connSite1" presStyleCnt="0"/>
      <dgm:spPr/>
    </dgm:pt>
    <dgm:pt modelId="{4D70F9C4-61FD-458A-8845-72B1D454AF84}" type="pres">
      <dgm:prSet presAssocID="{381D3124-F888-4462-A3A3-92C75636D9B4}" presName="Name9" presStyleLbl="sibTrans2D1" presStyleIdx="0" presStyleCnt="3"/>
      <dgm:spPr/>
      <dgm:t>
        <a:bodyPr/>
        <a:lstStyle/>
        <a:p>
          <a:endParaRPr lang="en-US"/>
        </a:p>
      </dgm:t>
    </dgm:pt>
    <dgm:pt modelId="{4A07E433-46C1-424E-B0DA-4EAC0258AFD0}" type="pres">
      <dgm:prSet presAssocID="{6ACEBD2F-4C1C-4318-92F9-E152B0C47239}" presName="composite2" presStyleCnt="0"/>
      <dgm:spPr/>
    </dgm:pt>
    <dgm:pt modelId="{2967826D-2B20-4B6E-886C-44D390D1BDA7}" type="pres">
      <dgm:prSet presAssocID="{6ACEBD2F-4C1C-4318-92F9-E152B0C47239}" presName="dummyNode2" presStyleLbl="node1" presStyleIdx="0" presStyleCnt="4"/>
      <dgm:spPr/>
    </dgm:pt>
    <dgm:pt modelId="{DD1E4D4C-3056-4C07-AD8F-F5212C20CC01}" type="pres">
      <dgm:prSet presAssocID="{6ACEBD2F-4C1C-4318-92F9-E152B0C47239}" presName="childNode2" presStyleLbl="bgAcc1" presStyleIdx="1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5CD591D-FF34-47A2-BE77-2593BF96A161}" type="pres">
      <dgm:prSet presAssocID="{6ACEBD2F-4C1C-4318-92F9-E152B0C47239}" presName="childNode2tx" presStyleLbl="bgAcc1" presStyleIdx="1" presStyleCnt="4">
        <dgm:presLayoutVars>
          <dgm:bulletEnabled val="1"/>
        </dgm:presLayoutVars>
      </dgm:prSet>
      <dgm:spPr/>
    </dgm:pt>
    <dgm:pt modelId="{682FBCBE-324F-4D74-9507-C517E1F0208E}" type="pres">
      <dgm:prSet presAssocID="{6ACEBD2F-4C1C-4318-92F9-E152B0C47239}" presName="parentNode2" presStyleLbl="node1" presStyleIdx="1" presStyleCnt="4" custScaleY="2674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B7ECA3-F002-4EA7-8273-2110F440C4EA}" type="pres">
      <dgm:prSet presAssocID="{6ACEBD2F-4C1C-4318-92F9-E152B0C47239}" presName="connSite2" presStyleCnt="0"/>
      <dgm:spPr/>
    </dgm:pt>
    <dgm:pt modelId="{EB536173-D77E-45C4-BD93-A50B665DB749}" type="pres">
      <dgm:prSet presAssocID="{D792FC8E-A290-4294-AFDC-85FBAC6FF2C6}" presName="Name18" presStyleLbl="sibTrans2D1" presStyleIdx="1" presStyleCnt="3"/>
      <dgm:spPr/>
      <dgm:t>
        <a:bodyPr/>
        <a:lstStyle/>
        <a:p>
          <a:endParaRPr lang="en-US"/>
        </a:p>
      </dgm:t>
    </dgm:pt>
    <dgm:pt modelId="{305622DB-91EF-4FCE-8FD5-22EEE2EBA55A}" type="pres">
      <dgm:prSet presAssocID="{DEAF1474-FDE1-4E57-BA8E-3B161D00960B}" presName="composite1" presStyleCnt="0"/>
      <dgm:spPr/>
    </dgm:pt>
    <dgm:pt modelId="{F98D90F5-90A7-40AD-8391-D31C1D043121}" type="pres">
      <dgm:prSet presAssocID="{DEAF1474-FDE1-4E57-BA8E-3B161D00960B}" presName="dummyNode1" presStyleLbl="node1" presStyleIdx="1" presStyleCnt="4"/>
      <dgm:spPr/>
    </dgm:pt>
    <dgm:pt modelId="{BA6E196F-3376-4246-8F49-FAC3D7D273A4}" type="pres">
      <dgm:prSet presAssocID="{DEAF1474-FDE1-4E57-BA8E-3B161D00960B}" presName="childNode1" presStyleLbl="bgAcc1" presStyleIdx="2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618A82-893E-4AC7-A466-3019D13E002D}" type="pres">
      <dgm:prSet presAssocID="{DEAF1474-FDE1-4E57-BA8E-3B161D00960B}" presName="childNode1tx" presStyleLbl="bgAcc1" presStyleIdx="2" presStyleCnt="4">
        <dgm:presLayoutVars>
          <dgm:bulletEnabled val="1"/>
        </dgm:presLayoutVars>
      </dgm:prSet>
      <dgm:spPr/>
    </dgm:pt>
    <dgm:pt modelId="{89B365F6-CCCC-4570-9BBA-C69BCA42CC0D}" type="pres">
      <dgm:prSet presAssocID="{DEAF1474-FDE1-4E57-BA8E-3B161D00960B}" presName="parentNode1" presStyleLbl="node1" presStyleIdx="2" presStyleCnt="4" custScaleY="20643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43F973-1FF0-4B6D-9BE8-483834EC30E8}" type="pres">
      <dgm:prSet presAssocID="{DEAF1474-FDE1-4E57-BA8E-3B161D00960B}" presName="connSite1" presStyleCnt="0"/>
      <dgm:spPr/>
    </dgm:pt>
    <dgm:pt modelId="{8FDA4D79-5EFD-4FDE-B9A1-C66DBBA4F987}" type="pres">
      <dgm:prSet presAssocID="{35FB3A39-2E71-466A-A763-11A55222DE8B}" presName="Name9" presStyleLbl="sibTrans2D1" presStyleIdx="2" presStyleCnt="3"/>
      <dgm:spPr/>
      <dgm:t>
        <a:bodyPr/>
        <a:lstStyle/>
        <a:p>
          <a:endParaRPr lang="en-US"/>
        </a:p>
      </dgm:t>
    </dgm:pt>
    <dgm:pt modelId="{E7EC7C00-8140-49C6-BBA6-54E58032C34A}" type="pres">
      <dgm:prSet presAssocID="{B50D5D10-D1F5-4C12-851C-26C4D6B3E4B0}" presName="composite2" presStyleCnt="0"/>
      <dgm:spPr/>
    </dgm:pt>
    <dgm:pt modelId="{579C838A-C344-4932-BB4A-FB088EE8D118}" type="pres">
      <dgm:prSet presAssocID="{B50D5D10-D1F5-4C12-851C-26C4D6B3E4B0}" presName="dummyNode2" presStyleLbl="node1" presStyleIdx="2" presStyleCnt="4"/>
      <dgm:spPr/>
    </dgm:pt>
    <dgm:pt modelId="{9A9064AE-6746-4C38-8467-746A76B8709D}" type="pres">
      <dgm:prSet presAssocID="{B50D5D10-D1F5-4C12-851C-26C4D6B3E4B0}" presName="childNode2" presStyleLbl="bgAcc1" presStyleIdx="3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8244CD4-E1D9-48FA-8F15-E24A56E2AA34}" type="pres">
      <dgm:prSet presAssocID="{B50D5D10-D1F5-4C12-851C-26C4D6B3E4B0}" presName="childNode2tx" presStyleLbl="bgAcc1" presStyleIdx="3" presStyleCnt="4">
        <dgm:presLayoutVars>
          <dgm:bulletEnabled val="1"/>
        </dgm:presLayoutVars>
      </dgm:prSet>
      <dgm:spPr/>
    </dgm:pt>
    <dgm:pt modelId="{50DAF848-0F77-407A-B553-5EBE3CEFF726}" type="pres">
      <dgm:prSet presAssocID="{B50D5D10-D1F5-4C12-851C-26C4D6B3E4B0}" presName="parentNode2" presStyleLbl="node1" presStyleIdx="3" presStyleCnt="4" custScaleY="15380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41810E-DD3A-40CE-A8D3-D701F479A9E5}" type="pres">
      <dgm:prSet presAssocID="{B50D5D10-D1F5-4C12-851C-26C4D6B3E4B0}" presName="connSite2" presStyleCnt="0"/>
      <dgm:spPr/>
    </dgm:pt>
  </dgm:ptLst>
  <dgm:cxnLst>
    <dgm:cxn modelId="{6FD45A49-211B-41E7-B35F-FDDE7F1592D0}" type="presOf" srcId="{EA8F29CE-B22B-4BAB-98E2-35E8AEB0591E}" destId="{E564329F-01D4-44A0-B925-54864776D2AC}" srcOrd="0" destOrd="0" presId="urn:microsoft.com/office/officeart/2005/8/layout/hProcess4"/>
    <dgm:cxn modelId="{D62A7302-4318-4AE7-A7B4-473C0BE7DBA5}" type="presOf" srcId="{D792FC8E-A290-4294-AFDC-85FBAC6FF2C6}" destId="{EB536173-D77E-45C4-BD93-A50B665DB749}" srcOrd="0" destOrd="0" presId="urn:microsoft.com/office/officeart/2005/8/layout/hProcess4"/>
    <dgm:cxn modelId="{34DF6D65-00B6-4D1C-837F-8D1687D3C5B8}" type="presOf" srcId="{B50D5D10-D1F5-4C12-851C-26C4D6B3E4B0}" destId="{50DAF848-0F77-407A-B553-5EBE3CEFF726}" srcOrd="0" destOrd="0" presId="urn:microsoft.com/office/officeart/2005/8/layout/hProcess4"/>
    <dgm:cxn modelId="{CAF9D34B-D5BC-485F-B303-CC482E3AEDA2}" type="presOf" srcId="{DEAF1474-FDE1-4E57-BA8E-3B161D00960B}" destId="{89B365F6-CCCC-4570-9BBA-C69BCA42CC0D}" srcOrd="0" destOrd="0" presId="urn:microsoft.com/office/officeart/2005/8/layout/hProcess4"/>
    <dgm:cxn modelId="{5B9432B8-EC3C-4108-B2B6-E1C629F5DD2A}" type="presOf" srcId="{6ACEBD2F-4C1C-4318-92F9-E152B0C47239}" destId="{682FBCBE-324F-4D74-9507-C517E1F0208E}" srcOrd="0" destOrd="0" presId="urn:microsoft.com/office/officeart/2005/8/layout/hProcess4"/>
    <dgm:cxn modelId="{225F925D-990D-46DB-B968-59610077AE71}" type="presOf" srcId="{35FB3A39-2E71-466A-A763-11A55222DE8B}" destId="{8FDA4D79-5EFD-4FDE-B9A1-C66DBBA4F987}" srcOrd="0" destOrd="0" presId="urn:microsoft.com/office/officeart/2005/8/layout/hProcess4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BE158B7-C984-4774-9947-FB8CFE114A55}" srcId="{7C77095B-F2BA-47CB-BFEE-9B757B157448}" destId="{B50D5D10-D1F5-4C12-851C-26C4D6B3E4B0}" srcOrd="3" destOrd="0" parTransId="{B3EAA0BE-A3AC-4047-B823-4B621F8D8C3F}" sibTransId="{95E0837E-4210-4A7D-8E54-981BEE273871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7C50F582-D2A8-4EEE-9780-F00240B2FD33}" type="presOf" srcId="{7C77095B-F2BA-47CB-BFEE-9B757B157448}" destId="{AA0F99DD-09B2-4A6D-ACD7-45E9D439987F}" srcOrd="0" destOrd="0" presId="urn:microsoft.com/office/officeart/2005/8/layout/hProcess4"/>
    <dgm:cxn modelId="{F02E6D86-6360-45BA-BC5F-BF07A537CCF0}" type="presOf" srcId="{381D3124-F888-4462-A3A3-92C75636D9B4}" destId="{4D70F9C4-61FD-458A-8845-72B1D454AF84}" srcOrd="0" destOrd="0" presId="urn:microsoft.com/office/officeart/2005/8/layout/hProcess4"/>
    <dgm:cxn modelId="{4C8BD52C-13FA-4A68-B03D-B5127229A0CE}" type="presParOf" srcId="{AA0F99DD-09B2-4A6D-ACD7-45E9D439987F}" destId="{FF011F4A-EA6F-4F18-9667-8F790B877F8D}" srcOrd="0" destOrd="0" presId="urn:microsoft.com/office/officeart/2005/8/layout/hProcess4"/>
    <dgm:cxn modelId="{61287E7B-6035-46BD-AABE-346EAD7B8651}" type="presParOf" srcId="{AA0F99DD-09B2-4A6D-ACD7-45E9D439987F}" destId="{39BF56CD-2F0D-4AD8-AA0C-D4F60A24FAE7}" srcOrd="1" destOrd="0" presId="urn:microsoft.com/office/officeart/2005/8/layout/hProcess4"/>
    <dgm:cxn modelId="{9D60632E-4219-4B36-9A8E-564E58D8AB7B}" type="presParOf" srcId="{AA0F99DD-09B2-4A6D-ACD7-45E9D439987F}" destId="{F72C92BF-B755-4B95-99DA-52EEF7756BDE}" srcOrd="2" destOrd="0" presId="urn:microsoft.com/office/officeart/2005/8/layout/hProcess4"/>
    <dgm:cxn modelId="{630E7B1B-65EC-440F-B7D7-296F133960ED}" type="presParOf" srcId="{F72C92BF-B755-4B95-99DA-52EEF7756BDE}" destId="{7F810A0B-F312-40BE-9159-C400BDC34937}" srcOrd="0" destOrd="0" presId="urn:microsoft.com/office/officeart/2005/8/layout/hProcess4"/>
    <dgm:cxn modelId="{45FBBCB0-1D16-4133-AC6B-95CAF1CD5DA4}" type="presParOf" srcId="{7F810A0B-F312-40BE-9159-C400BDC34937}" destId="{42EDA7D8-C90A-41AA-A77F-0DD76AEE60C0}" srcOrd="0" destOrd="0" presId="urn:microsoft.com/office/officeart/2005/8/layout/hProcess4"/>
    <dgm:cxn modelId="{BEEAB21A-5892-4125-8156-76B97D7F290B}" type="presParOf" srcId="{7F810A0B-F312-40BE-9159-C400BDC34937}" destId="{FE868C4B-AB8D-4819-9377-479454F9B5AB}" srcOrd="1" destOrd="0" presId="urn:microsoft.com/office/officeart/2005/8/layout/hProcess4"/>
    <dgm:cxn modelId="{6AA524FA-8064-4194-89E4-62FEB3A98045}" type="presParOf" srcId="{7F810A0B-F312-40BE-9159-C400BDC34937}" destId="{65B9A3AB-22C7-47A7-B9F9-6EBBF69F4EBC}" srcOrd="2" destOrd="0" presId="urn:microsoft.com/office/officeart/2005/8/layout/hProcess4"/>
    <dgm:cxn modelId="{F07DC5A1-7150-469E-B077-FF2421ADB777}" type="presParOf" srcId="{7F810A0B-F312-40BE-9159-C400BDC34937}" destId="{E564329F-01D4-44A0-B925-54864776D2AC}" srcOrd="3" destOrd="0" presId="urn:microsoft.com/office/officeart/2005/8/layout/hProcess4"/>
    <dgm:cxn modelId="{7443D19A-6962-4403-BFD4-D6CF36020D3F}" type="presParOf" srcId="{7F810A0B-F312-40BE-9159-C400BDC34937}" destId="{3F984E89-C37A-4EA3-BD74-88952B9D85B5}" srcOrd="4" destOrd="0" presId="urn:microsoft.com/office/officeart/2005/8/layout/hProcess4"/>
    <dgm:cxn modelId="{1F39C9CC-F8E4-49A2-9D05-4BC32FF304F1}" type="presParOf" srcId="{F72C92BF-B755-4B95-99DA-52EEF7756BDE}" destId="{4D70F9C4-61FD-458A-8845-72B1D454AF84}" srcOrd="1" destOrd="0" presId="urn:microsoft.com/office/officeart/2005/8/layout/hProcess4"/>
    <dgm:cxn modelId="{0D332C6A-B8DF-407A-B8A9-BB1B0D583670}" type="presParOf" srcId="{F72C92BF-B755-4B95-99DA-52EEF7756BDE}" destId="{4A07E433-46C1-424E-B0DA-4EAC0258AFD0}" srcOrd="2" destOrd="0" presId="urn:microsoft.com/office/officeart/2005/8/layout/hProcess4"/>
    <dgm:cxn modelId="{EF480985-3AB0-4B09-92D0-9EC5081A0C34}" type="presParOf" srcId="{4A07E433-46C1-424E-B0DA-4EAC0258AFD0}" destId="{2967826D-2B20-4B6E-886C-44D390D1BDA7}" srcOrd="0" destOrd="0" presId="urn:microsoft.com/office/officeart/2005/8/layout/hProcess4"/>
    <dgm:cxn modelId="{E3CEF589-F22C-411A-A9FC-94DC883545BA}" type="presParOf" srcId="{4A07E433-46C1-424E-B0DA-4EAC0258AFD0}" destId="{DD1E4D4C-3056-4C07-AD8F-F5212C20CC01}" srcOrd="1" destOrd="0" presId="urn:microsoft.com/office/officeart/2005/8/layout/hProcess4"/>
    <dgm:cxn modelId="{FBA0AE76-B8F0-4727-B05D-9618576EAAAC}" type="presParOf" srcId="{4A07E433-46C1-424E-B0DA-4EAC0258AFD0}" destId="{A5CD591D-FF34-47A2-BE77-2593BF96A161}" srcOrd="2" destOrd="0" presId="urn:microsoft.com/office/officeart/2005/8/layout/hProcess4"/>
    <dgm:cxn modelId="{58A3EACB-081C-4F5F-9EE3-3CB88D948B1D}" type="presParOf" srcId="{4A07E433-46C1-424E-B0DA-4EAC0258AFD0}" destId="{682FBCBE-324F-4D74-9507-C517E1F0208E}" srcOrd="3" destOrd="0" presId="urn:microsoft.com/office/officeart/2005/8/layout/hProcess4"/>
    <dgm:cxn modelId="{57C4A2EA-4BD8-4609-9527-F4D7888CA4BC}" type="presParOf" srcId="{4A07E433-46C1-424E-B0DA-4EAC0258AFD0}" destId="{CFB7ECA3-F002-4EA7-8273-2110F440C4EA}" srcOrd="4" destOrd="0" presId="urn:microsoft.com/office/officeart/2005/8/layout/hProcess4"/>
    <dgm:cxn modelId="{E023AB93-5F47-4290-AF01-0DF84FC5EFF3}" type="presParOf" srcId="{F72C92BF-B755-4B95-99DA-52EEF7756BDE}" destId="{EB536173-D77E-45C4-BD93-A50B665DB749}" srcOrd="3" destOrd="0" presId="urn:microsoft.com/office/officeart/2005/8/layout/hProcess4"/>
    <dgm:cxn modelId="{A22F798D-1D6A-4294-B4E2-A95A0B116A31}" type="presParOf" srcId="{F72C92BF-B755-4B95-99DA-52EEF7756BDE}" destId="{305622DB-91EF-4FCE-8FD5-22EEE2EBA55A}" srcOrd="4" destOrd="0" presId="urn:microsoft.com/office/officeart/2005/8/layout/hProcess4"/>
    <dgm:cxn modelId="{B27CD834-AAF9-4E82-B10A-24649A640CB9}" type="presParOf" srcId="{305622DB-91EF-4FCE-8FD5-22EEE2EBA55A}" destId="{F98D90F5-90A7-40AD-8391-D31C1D043121}" srcOrd="0" destOrd="0" presId="urn:microsoft.com/office/officeart/2005/8/layout/hProcess4"/>
    <dgm:cxn modelId="{CF2CB5ED-E805-4A14-8966-15BC3A3758C8}" type="presParOf" srcId="{305622DB-91EF-4FCE-8FD5-22EEE2EBA55A}" destId="{BA6E196F-3376-4246-8F49-FAC3D7D273A4}" srcOrd="1" destOrd="0" presId="urn:microsoft.com/office/officeart/2005/8/layout/hProcess4"/>
    <dgm:cxn modelId="{0A4ACBAB-56E2-4FAB-A66A-DADAA93D97D6}" type="presParOf" srcId="{305622DB-91EF-4FCE-8FD5-22EEE2EBA55A}" destId="{71618A82-893E-4AC7-A466-3019D13E002D}" srcOrd="2" destOrd="0" presId="urn:microsoft.com/office/officeart/2005/8/layout/hProcess4"/>
    <dgm:cxn modelId="{30EA54B8-DA0F-4A0C-90B7-CDEE78770A94}" type="presParOf" srcId="{305622DB-91EF-4FCE-8FD5-22EEE2EBA55A}" destId="{89B365F6-CCCC-4570-9BBA-C69BCA42CC0D}" srcOrd="3" destOrd="0" presId="urn:microsoft.com/office/officeart/2005/8/layout/hProcess4"/>
    <dgm:cxn modelId="{E01B8B93-2500-4B27-B6CE-05D43FE9C57C}" type="presParOf" srcId="{305622DB-91EF-4FCE-8FD5-22EEE2EBA55A}" destId="{C243F973-1FF0-4B6D-9BE8-483834EC30E8}" srcOrd="4" destOrd="0" presId="urn:microsoft.com/office/officeart/2005/8/layout/hProcess4"/>
    <dgm:cxn modelId="{45DA533E-4C8C-4224-9841-244D81388C0B}" type="presParOf" srcId="{F72C92BF-B755-4B95-99DA-52EEF7756BDE}" destId="{8FDA4D79-5EFD-4FDE-B9A1-C66DBBA4F987}" srcOrd="5" destOrd="0" presId="urn:microsoft.com/office/officeart/2005/8/layout/hProcess4"/>
    <dgm:cxn modelId="{47CA3F33-D9FD-4F74-ACE9-AB2EB3805C9C}" type="presParOf" srcId="{F72C92BF-B755-4B95-99DA-52EEF7756BDE}" destId="{E7EC7C00-8140-49C6-BBA6-54E58032C34A}" srcOrd="6" destOrd="0" presId="urn:microsoft.com/office/officeart/2005/8/layout/hProcess4"/>
    <dgm:cxn modelId="{8E815A8E-9954-419B-808A-1F1E4D2F8748}" type="presParOf" srcId="{E7EC7C00-8140-49C6-BBA6-54E58032C34A}" destId="{579C838A-C344-4932-BB4A-FB088EE8D118}" srcOrd="0" destOrd="0" presId="urn:microsoft.com/office/officeart/2005/8/layout/hProcess4"/>
    <dgm:cxn modelId="{A7BD280C-E81F-4181-9251-782D45F26F83}" type="presParOf" srcId="{E7EC7C00-8140-49C6-BBA6-54E58032C34A}" destId="{9A9064AE-6746-4C38-8467-746A76B8709D}" srcOrd="1" destOrd="0" presId="urn:microsoft.com/office/officeart/2005/8/layout/hProcess4"/>
    <dgm:cxn modelId="{C182885C-0AC6-414D-A562-324AC4AB3EB5}" type="presParOf" srcId="{E7EC7C00-8140-49C6-BBA6-54E58032C34A}" destId="{C8244CD4-E1D9-48FA-8F15-E24A56E2AA34}" srcOrd="2" destOrd="0" presId="urn:microsoft.com/office/officeart/2005/8/layout/hProcess4"/>
    <dgm:cxn modelId="{44A9E3A7-BC66-4418-A570-49D6CE97F594}" type="presParOf" srcId="{E7EC7C00-8140-49C6-BBA6-54E58032C34A}" destId="{50DAF848-0F77-407A-B553-5EBE3CEFF726}" srcOrd="3" destOrd="0" presId="urn:microsoft.com/office/officeart/2005/8/layout/hProcess4"/>
    <dgm:cxn modelId="{A5E290AC-8CDA-4AA9-B479-0DDCDC2CCC7B}" type="presParOf" srcId="{E7EC7C00-8140-49C6-BBA6-54E58032C34A}" destId="{C741810E-DD3A-40CE-A8D3-D701F479A9E5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501195-AE5C-4596-AF6B-C9CAA794AFA5}">
      <dsp:nvSpPr>
        <dsp:cNvPr id="0" name=""/>
        <dsp:cNvSpPr/>
      </dsp:nvSpPr>
      <dsp:spPr>
        <a:xfrm>
          <a:off x="0" y="0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ที่ค่า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พิ่มขึ้นตลอดทุกปีต่อเนื่องกัน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ไม่มีประวัติการซ่อมบำรุง และไม่มีประวัติการเกิดอุทกภัย)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31762" y="31762"/>
        <a:ext cx="5615246" cy="1020904"/>
      </dsp:txXfrm>
    </dsp:sp>
    <dsp:sp modelId="{BC2CC6D3-934F-47FB-8A10-BECF904B08F5}">
      <dsp:nvSpPr>
        <dsp:cNvPr id="0" name=""/>
        <dsp:cNvSpPr/>
      </dsp:nvSpPr>
      <dsp:spPr>
        <a:xfrm>
          <a:off x="575954" y="1281597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ะคำนวณค่าความแตกต่างข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ช่วงกิโลเมตรเดียวกันจากแบบจำล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sp:txBody>
      <dsp:txXfrm>
        <a:off x="607716" y="1313359"/>
        <a:ext cx="5532707" cy="1020904"/>
      </dsp:txXfrm>
    </dsp:sp>
    <dsp:sp modelId="{E23ABD93-1CB3-4C10-97DC-BC0081127FF8}">
      <dsp:nvSpPr>
        <dsp:cNvPr id="0" name=""/>
        <dsp:cNvSpPr/>
      </dsp:nvSpPr>
      <dsp:spPr>
        <a:xfrm>
          <a:off x="1143311" y="2563195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มมติ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1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ค่า จากนั้นหาค่าคลาดเคลื่อนกำลังส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Error Square)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ความแตกต่างระหว่างค่าจริงและค่าจากแบบจำลอง สำหรับช่วงกิโลเมตรนั้นๆ 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175073" y="2594957"/>
        <a:ext cx="5541303" cy="1020904"/>
      </dsp:txXfrm>
    </dsp:sp>
    <dsp:sp modelId="{529517B0-876D-4B9A-B046-8B2C4F6EC1FB}">
      <dsp:nvSpPr>
        <dsp:cNvPr id="0" name=""/>
        <dsp:cNvSpPr/>
      </dsp:nvSpPr>
      <dsp:spPr>
        <a:xfrm>
          <a:off x="1719265" y="3844793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ทุกช่วงกิโลเมตรตัวอย่าง ทำการเปลี่ยน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751027" y="3876555"/>
        <a:ext cx="5532707" cy="1020904"/>
      </dsp:txXfrm>
    </dsp:sp>
    <dsp:sp modelId="{918DAF1F-1E0D-4DE6-A804-AEFE323AB931}">
      <dsp:nvSpPr>
        <dsp:cNvPr id="0" name=""/>
        <dsp:cNvSpPr/>
      </dsp:nvSpPr>
      <dsp:spPr>
        <a:xfrm>
          <a:off x="6172185" y="830573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330783" y="830573"/>
        <a:ext cx="387682" cy="530421"/>
      </dsp:txXfrm>
    </dsp:sp>
    <dsp:sp modelId="{B963779C-E49B-4B2E-B63E-A7282FF80D75}">
      <dsp:nvSpPr>
        <dsp:cNvPr id="0" name=""/>
        <dsp:cNvSpPr/>
      </dsp:nvSpPr>
      <dsp:spPr>
        <a:xfrm>
          <a:off x="6748139" y="2112171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906737" y="2112171"/>
        <a:ext cx="387682" cy="530421"/>
      </dsp:txXfrm>
    </dsp:sp>
    <dsp:sp modelId="{56570742-CF9F-4ED0-B042-7DB036AC5F94}">
      <dsp:nvSpPr>
        <dsp:cNvPr id="0" name=""/>
        <dsp:cNvSpPr/>
      </dsp:nvSpPr>
      <dsp:spPr>
        <a:xfrm>
          <a:off x="7315497" y="3393769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474095" y="3393769"/>
        <a:ext cx="387682" cy="530421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68C4B-AB8D-4819-9377-479454F9B5AB}">
      <dsp:nvSpPr>
        <dsp:cNvPr id="0" name=""/>
        <dsp:cNvSpPr/>
      </dsp:nvSpPr>
      <dsp:spPr>
        <a:xfrm>
          <a:off x="3896" y="1126118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70F9C4-61FD-458A-8845-72B1D454AF84}">
      <dsp:nvSpPr>
        <dsp:cNvPr id="0" name=""/>
        <dsp:cNvSpPr/>
      </dsp:nvSpPr>
      <dsp:spPr>
        <a:xfrm>
          <a:off x="1022938" y="1854422"/>
          <a:ext cx="2031999" cy="2031999"/>
        </a:xfrm>
        <a:prstGeom prst="leftCircularArrow">
          <a:avLst>
            <a:gd name="adj1" fmla="val 3407"/>
            <a:gd name="adj2" fmla="val 421785"/>
            <a:gd name="adj3" fmla="val 2362548"/>
            <a:gd name="adj4" fmla="val 9189741"/>
            <a:gd name="adj5" fmla="val 3975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564329F-01D4-44A0-B925-54864776D2AC}">
      <dsp:nvSpPr>
        <dsp:cNvPr id="0" name=""/>
        <dsp:cNvSpPr/>
      </dsp:nvSpPr>
      <dsp:spPr>
        <a:xfrm>
          <a:off x="402362" y="1914840"/>
          <a:ext cx="1593860" cy="138040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42793" y="1955271"/>
        <a:ext cx="1512998" cy="1299547"/>
      </dsp:txXfrm>
    </dsp:sp>
    <dsp:sp modelId="{DD1E4D4C-3056-4C07-AD8F-F5212C20CC01}">
      <dsp:nvSpPr>
        <dsp:cNvPr id="0" name=""/>
        <dsp:cNvSpPr/>
      </dsp:nvSpPr>
      <dsp:spPr>
        <a:xfrm>
          <a:off x="2325883" y="1578047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536173-D77E-45C4-BD93-A50B665DB749}">
      <dsp:nvSpPr>
        <dsp:cNvPr id="0" name=""/>
        <dsp:cNvSpPr/>
      </dsp:nvSpPr>
      <dsp:spPr>
        <a:xfrm>
          <a:off x="3279838" y="168671"/>
          <a:ext cx="2261868" cy="2261868"/>
        </a:xfrm>
        <a:prstGeom prst="circularArrow">
          <a:avLst>
            <a:gd name="adj1" fmla="val 3061"/>
            <a:gd name="adj2" fmla="val 375827"/>
            <a:gd name="adj3" fmla="val 19629651"/>
            <a:gd name="adj4" fmla="val 12756500"/>
            <a:gd name="adj5" fmla="val 3571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82FBCBE-324F-4D74-9507-C517E1F0208E}">
      <dsp:nvSpPr>
        <dsp:cNvPr id="0" name=""/>
        <dsp:cNvSpPr/>
      </dsp:nvSpPr>
      <dsp:spPr>
        <a:xfrm>
          <a:off x="2724348" y="730568"/>
          <a:ext cx="1593860" cy="1694957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771031" y="777251"/>
        <a:ext cx="1500494" cy="1601591"/>
      </dsp:txXfrm>
    </dsp:sp>
    <dsp:sp modelId="{BA6E196F-3376-4246-8F49-FAC3D7D273A4}">
      <dsp:nvSpPr>
        <dsp:cNvPr id="0" name=""/>
        <dsp:cNvSpPr/>
      </dsp:nvSpPr>
      <dsp:spPr>
        <a:xfrm>
          <a:off x="4647870" y="1144119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DA4D79-5EFD-4FDE-B9A1-C66DBBA4F987}">
      <dsp:nvSpPr>
        <dsp:cNvPr id="0" name=""/>
        <dsp:cNvSpPr/>
      </dsp:nvSpPr>
      <dsp:spPr>
        <a:xfrm>
          <a:off x="5620772" y="1755276"/>
          <a:ext cx="2032269" cy="2032269"/>
        </a:xfrm>
        <a:prstGeom prst="leftCircularArrow">
          <a:avLst>
            <a:gd name="adj1" fmla="val 3406"/>
            <a:gd name="adj2" fmla="val 421725"/>
            <a:gd name="adj3" fmla="val 2022027"/>
            <a:gd name="adj4" fmla="val 8849281"/>
            <a:gd name="adj5" fmla="val 3974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B365F6-CCCC-4570-9BBA-C69BCA42CC0D}">
      <dsp:nvSpPr>
        <dsp:cNvPr id="0" name=""/>
        <dsp:cNvSpPr/>
      </dsp:nvSpPr>
      <dsp:spPr>
        <a:xfrm>
          <a:off x="5046335" y="1968842"/>
          <a:ext cx="1593860" cy="1308406"/>
        </a:xfrm>
        <a:prstGeom prst="roundRect">
          <a:avLst>
            <a:gd name="adj" fmla="val 10000"/>
          </a:avLst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084657" y="2007164"/>
        <a:ext cx="1517216" cy="1231762"/>
      </dsp:txXfrm>
    </dsp:sp>
    <dsp:sp modelId="{9A9064AE-6746-4C38-8467-746A76B8709D}">
      <dsp:nvSpPr>
        <dsp:cNvPr id="0" name=""/>
        <dsp:cNvSpPr/>
      </dsp:nvSpPr>
      <dsp:spPr>
        <a:xfrm>
          <a:off x="6969857" y="1398026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AF848-0F77-407A-B553-5EBE3CEFF726}">
      <dsp:nvSpPr>
        <dsp:cNvPr id="0" name=""/>
        <dsp:cNvSpPr/>
      </dsp:nvSpPr>
      <dsp:spPr>
        <a:xfrm>
          <a:off x="7368322" y="910589"/>
          <a:ext cx="1593860" cy="974874"/>
        </a:xfrm>
        <a:prstGeom prst="roundRect">
          <a:avLst>
            <a:gd name="adj" fmla="val 10000"/>
          </a:avLst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396875" y="939142"/>
        <a:ext cx="1536754" cy="9177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3"/>
            <a:ext cx="2918830" cy="493317"/>
          </a:xfrm>
          <a:prstGeom prst="rect">
            <a:avLst/>
          </a:prstGeom>
        </p:spPr>
        <p:txBody>
          <a:bodyPr vert="horz" lIns="89153" tIns="44575" rIns="89153" bIns="44575" rtlCol="0"/>
          <a:lstStyle>
            <a:lvl1pPr algn="l">
              <a:defRPr sz="12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quarter" idx="1"/>
          </p:nvPr>
        </p:nvSpPr>
        <p:spPr>
          <a:xfrm>
            <a:off x="3815378" y="3"/>
            <a:ext cx="2918830" cy="493317"/>
          </a:xfrm>
          <a:prstGeom prst="rect">
            <a:avLst/>
          </a:prstGeom>
        </p:spPr>
        <p:txBody>
          <a:bodyPr vert="horz" lIns="89153" tIns="44575" rIns="89153" bIns="44575" rtlCol="0"/>
          <a:lstStyle>
            <a:lvl1pPr algn="r">
              <a:defRPr sz="1200"/>
            </a:lvl1pPr>
          </a:lstStyle>
          <a:p>
            <a:fld id="{A9C2D99A-9A1C-4BB1-AA0A-26B283D293E4}" type="datetimeFigureOut">
              <a:rPr lang="th-TH" smtClean="0"/>
              <a:pPr/>
              <a:t>10/11/59</a:t>
            </a:fld>
            <a:endParaRPr lang="th-TH" dirty="0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6" y="9371293"/>
            <a:ext cx="2918830" cy="493317"/>
          </a:xfrm>
          <a:prstGeom prst="rect">
            <a:avLst/>
          </a:prstGeom>
        </p:spPr>
        <p:txBody>
          <a:bodyPr vert="horz" lIns="89153" tIns="44575" rIns="89153" bIns="44575" rtlCol="0" anchor="b"/>
          <a:lstStyle>
            <a:lvl1pPr algn="l">
              <a:defRPr sz="1200"/>
            </a:lvl1pPr>
          </a:lstStyle>
          <a:p>
            <a:endParaRPr lang="th-TH" dirty="0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15378" y="9371293"/>
            <a:ext cx="2918830" cy="493317"/>
          </a:xfrm>
          <a:prstGeom prst="rect">
            <a:avLst/>
          </a:prstGeom>
        </p:spPr>
        <p:txBody>
          <a:bodyPr vert="horz" lIns="89153" tIns="44575" rIns="89153" bIns="44575" rtlCol="0" anchor="b"/>
          <a:lstStyle>
            <a:lvl1pPr algn="r">
              <a:defRPr sz="1200"/>
            </a:lvl1pPr>
          </a:lstStyle>
          <a:p>
            <a:fld id="{12CFBF72-C248-4BBE-8767-56314BF5E954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723642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3"/>
            <a:ext cx="2918830" cy="493317"/>
          </a:xfrm>
          <a:prstGeom prst="rect">
            <a:avLst/>
          </a:prstGeom>
        </p:spPr>
        <p:txBody>
          <a:bodyPr vert="horz" lIns="89153" tIns="44575" rIns="89153" bIns="44575" rtlCol="0"/>
          <a:lstStyle>
            <a:lvl1pPr algn="l">
              <a:defRPr sz="12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3815378" y="3"/>
            <a:ext cx="2918830" cy="493317"/>
          </a:xfrm>
          <a:prstGeom prst="rect">
            <a:avLst/>
          </a:prstGeom>
        </p:spPr>
        <p:txBody>
          <a:bodyPr vert="horz" lIns="89153" tIns="44575" rIns="89153" bIns="44575" rtlCol="0"/>
          <a:lstStyle>
            <a:lvl1pPr algn="r">
              <a:defRPr sz="1200"/>
            </a:lvl1pPr>
          </a:lstStyle>
          <a:p>
            <a:fld id="{5D31AC61-A5B6-448A-8888-6B5B0D3E4985}" type="datetimeFigureOut">
              <a:rPr lang="th-TH" smtClean="0"/>
              <a:pPr/>
              <a:t>10/11/59</a:t>
            </a:fld>
            <a:endParaRPr lang="th-TH" dirty="0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00113" y="736600"/>
            <a:ext cx="4935537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153" tIns="44575" rIns="89153" bIns="44575" rtlCol="0" anchor="ctr"/>
          <a:lstStyle/>
          <a:p>
            <a:endParaRPr lang="th-TH" dirty="0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73577" y="4686507"/>
            <a:ext cx="5388610" cy="4439843"/>
          </a:xfrm>
          <a:prstGeom prst="rect">
            <a:avLst/>
          </a:prstGeom>
        </p:spPr>
        <p:txBody>
          <a:bodyPr vert="horz" lIns="89153" tIns="44575" rIns="89153" bIns="44575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6" y="9371293"/>
            <a:ext cx="2918830" cy="493317"/>
          </a:xfrm>
          <a:prstGeom prst="rect">
            <a:avLst/>
          </a:prstGeom>
        </p:spPr>
        <p:txBody>
          <a:bodyPr vert="horz" lIns="89153" tIns="44575" rIns="89153" bIns="44575" rtlCol="0" anchor="b"/>
          <a:lstStyle>
            <a:lvl1pPr algn="l">
              <a:defRPr sz="1200"/>
            </a:lvl1pPr>
          </a:lstStyle>
          <a:p>
            <a:endParaRPr lang="th-TH" dirty="0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15378" y="9371293"/>
            <a:ext cx="2918830" cy="493317"/>
          </a:xfrm>
          <a:prstGeom prst="rect">
            <a:avLst/>
          </a:prstGeom>
        </p:spPr>
        <p:txBody>
          <a:bodyPr vert="horz" lIns="89153" tIns="44575" rIns="89153" bIns="44575" rtlCol="0" anchor="b"/>
          <a:lstStyle>
            <a:lvl1pPr algn="r">
              <a:defRPr sz="1200"/>
            </a:lvl1pPr>
          </a:lstStyle>
          <a:p>
            <a:fld id="{2A34ABBD-AB2B-499F-B3E5-A4F8834BA966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7551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20D6A-4992-4008-A67B-354917CB4ED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949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2711D-8654-4930-8A56-FC204F8488D3}" type="datetime1">
              <a:rPr lang="th-TH" smtClean="0"/>
              <a:pPr/>
              <a:t>10/11/59</a:t>
            </a:fld>
            <a:endParaRPr lang="th-TH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7658A4-90F8-4A32-B529-936AFF9D54A8}" type="slidenum">
              <a:rPr lang="th-TH" smtClean="0"/>
              <a:pPr/>
              <a:t>‹#›</a:t>
            </a:fld>
            <a:endParaRPr lang="th-TH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33C45-A2E8-4CDD-B2BE-262E00429DB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67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BA7D0-D26E-48BD-A1E5-207A3E7345A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2779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h-TH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DB4B1-3E24-464E-9759-A7B379EBC67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5925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ชื่อและ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DB227-17D1-487C-B246-11222532E6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5834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คำอ้างอิงพร้อม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ED63D-5AE8-446C-9B46-565758C94EB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361046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E7AD6-13CB-40FE-B137-C09B56FE640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5043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อ้างอิ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0CEB5-AB62-4591-A361-9FA2C30CEC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19649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จริง หรือ เท็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8C7A4-F558-49FF-A106-50B344A2555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1725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D43ED-EEFB-4ED3-9198-D1B730297B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397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7D0DF8-3A72-4598-8292-83746B4439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3234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604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088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กลุ่ม 21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23" name="ตัวเชื่อมต่อตรง 22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ตัวเชื่อมต่อตรง 23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ตัวเชื่อมต่อตรง 24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ตัวเชื่อมต่อตรง 25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ตัวเชื่อมต่อตรง 26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9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96336" y="153080"/>
            <a:ext cx="1371600" cy="49395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สไตล์ชื่อเรื่องรองต้นแบบ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C85D0-6043-4BB3-ABF0-667E892240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048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กลุ่ม 15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ตัวเชื่อมต่อตรง 18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ตัวเชื่อมต่อตรง 19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ตัวเชื่อมต่อตรง 20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31ED5-28CA-40EF-BFF3-93C46FFD85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Picture 4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854" y="6812"/>
            <a:ext cx="862167" cy="801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Slide Number Placeholder 5"/>
          <p:cNvSpPr>
            <a:spLocks noGrp="1"/>
          </p:cNvSpPr>
          <p:nvPr userDrawn="1">
            <p:ph type="sldNum" sz="quarter" idx="4"/>
          </p:nvPr>
        </p:nvSpPr>
        <p:spPr bwMode="gray">
          <a:xfrm>
            <a:off x="8459453" y="6343869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183" y="-14587"/>
            <a:ext cx="856438" cy="85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624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4364-DF81-430F-AC2B-21F3FC2249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8527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C3961-EB54-49D7-8CDE-74CDE617C9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5230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EE4A7-D6C5-4F6B-9793-F17A204BF50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16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78C6-9F0E-4E9F-B75D-EC282BCE1E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602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6.xml"/><Relationship Id="rId1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1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5.xml"/><Relationship Id="rId16" Type="http://schemas.openxmlformats.org/officeDocument/2006/relationships/slideLayout" Target="../slideLayouts/slideLayout19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13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D74C44-E44A-4FB2-B017-2957BF9D60D3}" type="datetime1">
              <a:rPr lang="th-TH" smtClean="0"/>
              <a:pPr/>
              <a:t>10/11/59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th-TH"/>
              <a:t>1</a:t>
            </a: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3" r:id="rId2"/>
    <p:sldLayoutId id="2147483735" r:id="rId3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/>
            <a:r>
              <a:rPr lang="th-TH" dirty="0"/>
              <a:t>ระดับที่สอง</a:t>
            </a:r>
          </a:p>
          <a:p>
            <a:pPr lvl="2"/>
            <a:r>
              <a:rPr lang="th-TH" dirty="0"/>
              <a:t>ระดับที่สาม</a:t>
            </a:r>
          </a:p>
          <a:p>
            <a:pPr lvl="3"/>
            <a:r>
              <a:rPr lang="th-TH" dirty="0"/>
              <a:t>ระดับที่สี่</a:t>
            </a:r>
          </a:p>
          <a:p>
            <a:pPr lvl="4"/>
            <a:r>
              <a:rPr lang="th-TH" dirty="0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394FF7-8698-443E-BD76-3813596AC56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/10/2016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7F1E4F-1CFF-5643-939E-217C01CDF565}" type="slidenum">
              <a:rPr lang="en-US" smtClean="0"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97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3" r:id="rId17"/>
    <p:sldLayoutId id="2147483754" r:id="rId18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17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18.jp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24.jp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g"/><Relationship Id="rId3" Type="http://schemas.openxmlformats.org/officeDocument/2006/relationships/diagramLayout" Target="../diagrams/layout7.xml"/><Relationship Id="rId7" Type="http://schemas.openxmlformats.org/officeDocument/2006/relationships/image" Target="../media/image13.jp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1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44.jpg"/><Relationship Id="rId5" Type="http://schemas.openxmlformats.org/officeDocument/2006/relationships/image" Target="../media/image43.jpg"/><Relationship Id="rId4" Type="http://schemas.openxmlformats.org/officeDocument/2006/relationships/image" Target="../media/image14.jp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2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2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g"/><Relationship Id="rId3" Type="http://schemas.openxmlformats.org/officeDocument/2006/relationships/diagramLayout" Target="../diagrams/layout1.xml"/><Relationship Id="rId7" Type="http://schemas.openxmlformats.org/officeDocument/2006/relationships/image" Target="../media/image12.jp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9988"/>
          <a:stretch/>
        </p:blipFill>
        <p:spPr>
          <a:xfrm>
            <a:off x="4228" y="440645"/>
            <a:ext cx="9144000" cy="5840563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346" y="57421"/>
            <a:ext cx="1653307" cy="1643387"/>
          </a:xfrm>
          <a:prstGeom prst="rect">
            <a:avLst/>
          </a:prstGeom>
        </p:spPr>
      </p:pic>
      <p:sp>
        <p:nvSpPr>
          <p:cNvPr id="19" name="Rectangle 1"/>
          <p:cNvSpPr/>
          <p:nvPr/>
        </p:nvSpPr>
        <p:spPr>
          <a:xfrm>
            <a:off x="-68796" y="3992562"/>
            <a:ext cx="9227112" cy="145905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>
              <a:solidFill>
                <a:prstClr val="white"/>
              </a:solidFill>
              <a:latin typeface="Palatino Linotype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-36512" y="4005064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เบื้องต้น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ception Report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69616" y="2593282"/>
            <a:ext cx="9151636" cy="5068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6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2" name="Picture 1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5888048"/>
            <a:ext cx="1272208" cy="908720"/>
          </a:xfrm>
          <a:prstGeom prst="rect">
            <a:avLst/>
          </a:prstGeom>
        </p:spPr>
      </p:pic>
      <p:sp>
        <p:nvSpPr>
          <p:cNvPr id="23" name="TextBox 8"/>
          <p:cNvSpPr txBox="1"/>
          <p:nvPr/>
        </p:nvSpPr>
        <p:spPr>
          <a:xfrm>
            <a:off x="4866652" y="6335103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h-TH" sz="2400" b="1" cap="all" dirty="0">
                <a:solidFill>
                  <a:srgbClr val="8784C7">
                    <a:lumMod val="50000"/>
                  </a:srgbClr>
                </a:solidFill>
                <a:latin typeface="TH SarabunPSK" pitchFamily="34" charset="-34"/>
                <a:cs typeface="TH SarabunPSK" pitchFamily="34" charset="-34"/>
              </a:rPr>
              <a:t> สถาบันการขนส่ง จุฬาลงกรณ์มหาวิทยาลัย</a:t>
            </a:r>
          </a:p>
        </p:txBody>
      </p:sp>
      <p:sp>
        <p:nvSpPr>
          <p:cNvPr id="24" name="TextBox 13"/>
          <p:cNvSpPr txBox="1"/>
          <p:nvPr/>
        </p:nvSpPr>
        <p:spPr>
          <a:xfrm>
            <a:off x="4228" y="6342408"/>
            <a:ext cx="2267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10 </a:t>
            </a:r>
            <a:r>
              <a:rPr lang="th-TH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พฤศจิกายน </a:t>
            </a: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2559</a:t>
            </a:r>
            <a:endParaRPr lang="th-TH" sz="2400" b="1" cap="all" dirty="0">
              <a:solidFill>
                <a:prstClr val="black"/>
              </a:solidFill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24572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670" y="1036251"/>
            <a:ext cx="8640960" cy="830997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ข้อมูลพื้นฐาน และสอบเทียบแบบจำลองต่างๆ ในโปรแกรมบริหารงานบำรุงทาง</a:t>
            </a:r>
            <a:r>
              <a:rPr lang="en-US" sz="2400" b="1" dirty="0">
                <a:latin typeface="TH SarabunPSK" panose="020B0500040200020003" pitchFamily="34" charset="-34"/>
                <a:ea typeface="Cordia New" panose="020B0304020202020204" pitchFamily="34" charset="-34"/>
              </a:rPr>
              <a:t> (TPMS)</a:t>
            </a:r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</a:rPr>
              <a:t> </a:t>
            </a:r>
            <a:b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</a:rPr>
            </a:br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ให้มีความเป็นปัจจุบัน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9" name="Diagram 10"/>
          <p:cNvGraphicFramePr/>
          <p:nvPr>
            <p:extLst>
              <p:ext uri="{D42A27DB-BD31-4B8C-83A1-F6EECF244321}">
                <p14:modId xmlns:p14="http://schemas.microsoft.com/office/powerpoint/2010/main" val="781022608"/>
              </p:ext>
            </p:extLst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" name="รูปภาพ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19672" y="3140968"/>
            <a:ext cx="5724486" cy="3617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6676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9" name="Diagram 10"/>
          <p:cNvGraphicFramePr/>
          <p:nvPr>
            <p:extLst>
              <p:ext uri="{D42A27DB-BD31-4B8C-83A1-F6EECF244321}">
                <p14:modId xmlns:p14="http://schemas.microsoft.com/office/powerpoint/2010/main" val="1809274256"/>
              </p:ext>
            </p:extLst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รูปภาพ 5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40" y="1196752"/>
            <a:ext cx="6300192" cy="601030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2320571" y="1297212"/>
            <a:ext cx="45031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b="1" dirty="0">
                <a:solidFill>
                  <a:schemeClr val="bg1"/>
                </a:solidFill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ความขรุขระผิวทางลาดยาง </a:t>
            </a:r>
            <a:endParaRPr lang="th-TH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0709690"/>
              </p:ext>
            </p:extLst>
          </p:nvPr>
        </p:nvGraphicFramePr>
        <p:xfrm>
          <a:off x="251520" y="2184502"/>
          <a:ext cx="8784826" cy="4147192"/>
        </p:xfrm>
        <a:graphic>
          <a:graphicData uri="http://schemas.openxmlformats.org/drawingml/2006/table">
            <a:tbl>
              <a:tblPr/>
              <a:tblGrid>
                <a:gridCol w="4926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7367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087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58136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32840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0001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MS Mincho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=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(134*Exp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AGE3)*[(1 + SNC*0.755)]</a:t>
                      </a:r>
                      <a:r>
                        <a:rPr lang="en-US" sz="2800" b="1" baseline="300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-5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*YE4 + 0.0121*AGE3) + 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โดย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 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ที่เพิ่มขึ้นในปีถัดไป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ายุผิวทางตั้งแต่มีการเสริมผิว การบูรณะ หรือ การก่อสร้างใหม่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ขุรขระสากลเมื่อต้นปีที่สนใจ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สัมประสิทธิ์ผลกระทบจากสภาพแวดล้อม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endParaRPr lang="th-TH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 Volume 6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ตารา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B10-3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แข็งแรงของโครงสร้างทางตั้งแต่มีการก่อสร้าง การเสริมผิว การบูรณะ หรือ การก่อสร้างใหม่ ครั้งล่าสุด (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SSHTO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38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nnual Number of Equivalent Standard Axles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ล้าน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ESAL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ช่องทางจราจ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อัตราการเสื่อมสภาพของความขรุขระผิวทาง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ของค่าสัมประสิทธิ์ผลกระทบจากสภาพแวดล้อม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, Volume 5, P. 93-96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71305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9" name="Diagram 10"/>
          <p:cNvGraphicFramePr/>
          <p:nvPr/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865981"/>
              </p:ext>
            </p:extLst>
          </p:nvPr>
        </p:nvGraphicFramePr>
        <p:xfrm>
          <a:off x="1000100" y="1779163"/>
          <a:ext cx="7686700" cy="714380"/>
        </p:xfrm>
        <a:graphic>
          <a:graphicData uri="http://schemas.openxmlformats.org/drawingml/2006/table">
            <a:tbl>
              <a:tblPr/>
              <a:tblGrid>
                <a:gridCol w="79244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3959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75466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7143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เป็น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function 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ของ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, </a:t>
                      </a:r>
                      <a:r>
                        <a:rPr lang="en-US" sz="2800" b="1" baseline="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 m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1" name="Oval 7"/>
          <p:cNvSpPr/>
          <p:nvPr/>
        </p:nvSpPr>
        <p:spPr>
          <a:xfrm>
            <a:off x="3214678" y="2493543"/>
            <a:ext cx="3571900" cy="1643074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Oval 8"/>
          <p:cNvSpPr/>
          <p:nvPr/>
        </p:nvSpPr>
        <p:spPr>
          <a:xfrm>
            <a:off x="2214546" y="2636419"/>
            <a:ext cx="2071702" cy="1428760"/>
          </a:xfrm>
          <a:prstGeom prst="ellipse">
            <a:avLst/>
          </a:prstGeom>
          <a:noFill/>
          <a:ln w="57150" cap="flat" cmpd="sng" algn="ctr">
            <a:solidFill>
              <a:srgbClr val="0070C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Oval 9"/>
          <p:cNvSpPr/>
          <p:nvPr/>
        </p:nvSpPr>
        <p:spPr>
          <a:xfrm>
            <a:off x="2714612" y="4279493"/>
            <a:ext cx="2786082" cy="142876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0"/>
          <p:cNvSpPr/>
          <p:nvPr/>
        </p:nvSpPr>
        <p:spPr>
          <a:xfrm>
            <a:off x="2428860" y="2993609"/>
            <a:ext cx="6062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1"/>
          <p:cNvSpPr/>
          <p:nvPr/>
        </p:nvSpPr>
        <p:spPr>
          <a:xfrm>
            <a:off x="3428992" y="3065047"/>
            <a:ext cx="5918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YE4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2"/>
          <p:cNvSpPr/>
          <p:nvPr/>
        </p:nvSpPr>
        <p:spPr>
          <a:xfrm>
            <a:off x="4400550" y="3022181"/>
            <a:ext cx="21130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a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AGE3   SNC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3"/>
          <p:cNvSpPr/>
          <p:nvPr/>
        </p:nvSpPr>
        <p:spPr>
          <a:xfrm>
            <a:off x="3428992" y="4708121"/>
            <a:ext cx="13965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   m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5"/>
          <p:cNvSpPr/>
          <p:nvPr/>
        </p:nvSpPr>
        <p:spPr>
          <a:xfrm>
            <a:off x="142844" y="2493543"/>
            <a:ext cx="20002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1B24DB"/>
                </a:solidFill>
                <a:latin typeface="TH SarabunPSK" panose="020B0500040200020003" pitchFamily="34" charset="-34"/>
                <a:ea typeface="Calibri" pitchFamily="34" charset="0"/>
                <a:cs typeface="TH SarabunPSK" panose="020B0500040200020003" pitchFamily="34" charset="-34"/>
              </a:rPr>
              <a:t>ศึกษาเพิ่มเติมและปรับแก้ค่าให้มีความเหมาะสมกับข้อมูลในปัจจุบัน ก่อนนำไปใช้วิเคราะห์</a:t>
            </a:r>
            <a:endParaRPr lang="en-US" sz="2800" b="1" dirty="0">
              <a:solidFill>
                <a:srgbClr val="1B24DB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6"/>
          <p:cNvSpPr/>
          <p:nvPr/>
        </p:nvSpPr>
        <p:spPr>
          <a:xfrm>
            <a:off x="6929454" y="2350668"/>
            <a:ext cx="221454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008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จากการรวบรวมข้อมูลบัญชีสายทางและข้อมูลการสำรวจภาคสนาม</a:t>
            </a:r>
            <a:endParaRPr lang="en-US" sz="2800" b="1" dirty="0">
              <a:solidFill>
                <a:srgbClr val="008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7"/>
          <p:cNvSpPr/>
          <p:nvPr/>
        </p:nvSpPr>
        <p:spPr>
          <a:xfrm>
            <a:off x="5572132" y="4611270"/>
            <a:ext cx="35718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ค่าแนะนำตั้งต้นจาก 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 </a:t>
            </a:r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800" b="1" dirty="0" err="1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1, m=0.0025)</a:t>
            </a:r>
          </a:p>
        </p:txBody>
      </p:sp>
    </p:spTree>
    <p:extLst>
      <p:ext uri="{BB962C8B-B14F-4D97-AF65-F5344CB8AC3E}">
        <p14:creationId xmlns:p14="http://schemas.microsoft.com/office/powerpoint/2010/main" val="3075430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251520" y="1052736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lang="en-US" b="1" kern="0" noProof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6"/>
          <p:cNvGraphicFramePr/>
          <p:nvPr>
            <p:extLst>
              <p:ext uri="{D42A27DB-BD31-4B8C-83A1-F6EECF244321}">
                <p14:modId xmlns:p14="http://schemas.microsoft.com/office/powerpoint/2010/main" val="1637596270"/>
              </p:ext>
            </p:extLst>
          </p:nvPr>
        </p:nvGraphicFramePr>
        <p:xfrm>
          <a:off x="476264" y="1643050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964439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6" name="Picture 2" descr="calibrate Kg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7799" y="1052736"/>
            <a:ext cx="5926201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สี่เหลี่ยมผืนผ้า 21"/>
          <p:cNvSpPr/>
          <p:nvPr/>
        </p:nvSpPr>
        <p:spPr>
          <a:xfrm>
            <a:off x="323528" y="5013176"/>
            <a:ext cx="4176465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Flow</a:t>
            </a:r>
            <a:r>
              <a:rPr kumimoji="0" lang="en-US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Chart </a:t>
            </a:r>
            <a:r>
              <a:rPr kumimoji="0" lang="th-TH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kumimoji="0" lang="en-US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882916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6" name="Rounded Rectangle 8"/>
          <p:cNvSpPr/>
          <p:nvPr/>
        </p:nvSpPr>
        <p:spPr>
          <a:xfrm>
            <a:off x="500034" y="1668130"/>
            <a:ext cx="8501122" cy="785818"/>
          </a:xfrm>
          <a:prstGeom prst="roundRect">
            <a:avLst/>
          </a:prstGeom>
          <a:solidFill>
            <a:srgbClr val="C1F59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-214346" y="1668130"/>
            <a:ext cx="92047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= 1 – (∑(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/∑(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3200" b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i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endParaRPr lang="en-US" sz="32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57224" y="2525386"/>
            <a:ext cx="781335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2400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               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สัมประสิทธิ์สหสัมพันธ์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(Correlation Coefficient)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ดัชนีความขรุขระสากลที่พยากรณ์ได้โดยใช้แบบจำลองที่พัฒนาขึ้น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ค่าดัชนีความขรุขระสากลที่สำรวจและเก็บรวบรวมจริง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2400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เฉลี่ยความขรุขระสากลที่สำรวจและเก็บรวบรวมจริง</a:t>
            </a:r>
            <a:endParaRPr lang="th-TH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53" descr="graphb4a"/>
          <p:cNvPicPr>
            <a:picLocks noChangeAspect="1" noChangeArrowheads="1"/>
          </p:cNvPicPr>
          <p:nvPr/>
        </p:nvPicPr>
        <p:blipFill>
          <a:blip r:embed="rId2"/>
          <a:srcRect r="51677"/>
          <a:stretch>
            <a:fillRect/>
          </a:stretch>
        </p:blipFill>
        <p:spPr bwMode="auto">
          <a:xfrm>
            <a:off x="214282" y="4311336"/>
            <a:ext cx="417789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4" descr="graphb4b"/>
          <p:cNvPicPr>
            <a:picLocks noChangeAspect="1" noChangeArrowheads="1"/>
          </p:cNvPicPr>
          <p:nvPr/>
        </p:nvPicPr>
        <p:blipFill>
          <a:blip r:embed="rId3"/>
          <a:srcRect l="51066"/>
          <a:stretch>
            <a:fillRect/>
          </a:stretch>
        </p:blipFill>
        <p:spPr bwMode="auto">
          <a:xfrm>
            <a:off x="4643438" y="4294874"/>
            <a:ext cx="3714776" cy="226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95002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11" name="รูปภาพ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12" name="สี่เหลี่ยมผืนผ้า 11"/>
          <p:cNvSpPr/>
          <p:nvPr/>
        </p:nvSpPr>
        <p:spPr>
          <a:xfrm>
            <a:off x="2974655" y="1231794"/>
            <a:ext cx="39196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solidFill>
                  <a:schemeClr val="bg1"/>
                </a:solidFill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การซ่อมบำรุง</a:t>
            </a:r>
            <a:endParaRPr lang="th-TH" b="1" dirty="0">
              <a:solidFill>
                <a:schemeClr val="bg1"/>
              </a:solidFill>
            </a:endParaRPr>
          </a:p>
        </p:txBody>
      </p:sp>
      <p:sp>
        <p:nvSpPr>
          <p:cNvPr id="13" name="สี่เหลี่ยมผืนผ้า 12"/>
          <p:cNvSpPr/>
          <p:nvPr/>
        </p:nvSpPr>
        <p:spPr>
          <a:xfrm>
            <a:off x="1259632" y="2188402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Seal 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Slurry Seal / Cape Seal / Para Slurry Seal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4" name="ตัวแทนเนื้อหา 2"/>
          <p:cNvSpPr txBox="1">
            <a:spLocks/>
          </p:cNvSpPr>
          <p:nvPr/>
        </p:nvSpPr>
        <p:spPr>
          <a:xfrm>
            <a:off x="650010" y="2188402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1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5" name="สี่เหลี่ยมผืนผ้า 14"/>
          <p:cNvSpPr/>
          <p:nvPr/>
        </p:nvSpPr>
        <p:spPr>
          <a:xfrm>
            <a:off x="1259632" y="2900237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 Overlay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6" name="ตัวแทนเนื้อหา 2"/>
          <p:cNvSpPr txBox="1">
            <a:spLocks/>
          </p:cNvSpPr>
          <p:nvPr/>
        </p:nvSpPr>
        <p:spPr>
          <a:xfrm>
            <a:off x="650010" y="2900237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2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7" name="สี่เหลี่ยมผืนผ้า 16"/>
          <p:cNvSpPr/>
          <p:nvPr/>
        </p:nvSpPr>
        <p:spPr>
          <a:xfrm>
            <a:off x="1259632" y="3579776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Recycling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ตัวแทนเนื้อหา 2"/>
          <p:cNvSpPr txBox="1">
            <a:spLocks/>
          </p:cNvSpPr>
          <p:nvPr/>
        </p:nvSpPr>
        <p:spPr>
          <a:xfrm>
            <a:off x="650010" y="3579776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3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9" name="สี่เหลี่ยมผืนผ้า 18"/>
          <p:cNvSpPr/>
          <p:nvPr/>
        </p:nvSpPr>
        <p:spPr>
          <a:xfrm>
            <a:off x="1259632" y="4254339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ูรณะผิวทางแอสฟัลต์ 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Rehabilitation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20" name="ตัวแทนเนื้อหา 2"/>
          <p:cNvSpPr txBox="1">
            <a:spLocks/>
          </p:cNvSpPr>
          <p:nvPr/>
        </p:nvSpPr>
        <p:spPr>
          <a:xfrm>
            <a:off x="650010" y="4254339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4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24" name="Rounded Rectangle 8"/>
          <p:cNvSpPr/>
          <p:nvPr/>
        </p:nvSpPr>
        <p:spPr>
          <a:xfrm>
            <a:off x="189726" y="5085184"/>
            <a:ext cx="8501122" cy="1080120"/>
          </a:xfrm>
          <a:prstGeom prst="roundRect">
            <a:avLst/>
          </a:prstGeom>
          <a:solidFill>
            <a:srgbClr val="C1F59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algn="ctr">
              <a:defRPr/>
            </a:pP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ัดเลือกสายทางตัวอย่างเพื่อจัดเก็บข้อมูล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การดำเนินงานซ่อมบำรุง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ยหลังการซ่อมบำรุง</a:t>
            </a:r>
            <a:endParaRPr lang="en-US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748404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179512" y="1052736"/>
            <a:ext cx="5328592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แบบจำลองเสริมผิวทาง </a:t>
            </a: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AC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323528" y="1628800"/>
            <a:ext cx="5473864" cy="3456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5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440243"/>
              </p:ext>
            </p:extLst>
          </p:nvPr>
        </p:nvGraphicFramePr>
        <p:xfrm>
          <a:off x="472193" y="1738257"/>
          <a:ext cx="4860290" cy="30144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86029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630936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        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Δ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= max{ 0 , 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[min(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,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–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]+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max[0,(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–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] }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marL="571500" indent="342900"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 = </a:t>
                      </a: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– </a:t>
                      </a: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261872">
                <a:tc>
                  <a:txBody>
                    <a:bodyPr/>
                    <a:lstStyle/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= 0.9 (default) 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ax{4.0 , 2.1exp[0.019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]}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1 + 0.018max[ 0 , (100-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)]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in{ 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, max[ 0 , (0.01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- 0.15)]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12166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600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ารลดค่าของค่า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หลังการการเสริมผิวทาง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bw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ก่อน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aw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หลัง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HSNEW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	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= ความหนาของ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m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27" name="รูปภาพ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3696" y="1628800"/>
            <a:ext cx="1905000" cy="12687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8" name="รูปภาพ 2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118" y="3664689"/>
            <a:ext cx="5304155" cy="2840990"/>
          </a:xfrm>
          <a:prstGeom prst="rect">
            <a:avLst/>
          </a:prstGeom>
          <a:noFill/>
        </p:spPr>
      </p:pic>
      <p:pic>
        <p:nvPicPr>
          <p:cNvPr id="29" name="รูปภาพ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95241">
            <a:off x="1138241" y="4918314"/>
            <a:ext cx="2109146" cy="1299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756891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11" name="รูปภาพ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12" name="สี่เหลี่ยมผืนผ้า 11"/>
          <p:cNvSpPr/>
          <p:nvPr/>
        </p:nvSpPr>
        <p:spPr>
          <a:xfrm>
            <a:off x="2974655" y="1231794"/>
            <a:ext cx="299633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ค่าใช้จ่ายผู้ใช้ทาง</a:t>
            </a:r>
            <a:endParaRPr lang="th-TH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76" name="Group 75"/>
          <p:cNvGrpSpPr/>
          <p:nvPr/>
        </p:nvGrpSpPr>
        <p:grpSpPr>
          <a:xfrm>
            <a:off x="683568" y="2016126"/>
            <a:ext cx="8164511" cy="4664075"/>
            <a:chOff x="641350" y="2016126"/>
            <a:chExt cx="8164511" cy="4664075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817754" y="5211767"/>
              <a:ext cx="108042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่อเพลิง</a:t>
              </a: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,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931943" y="5432428"/>
              <a:ext cx="804707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น้ำมันหล่อลื่น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solidFill>
              <a:srgbClr val="FAC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4002286" y="3451226"/>
              <a:ext cx="121988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</a:t>
              </a: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วามเร็ว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4479340" y="5158446"/>
              <a:ext cx="8063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อะไหล่และ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2780173" y="5318126"/>
              <a:ext cx="56105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ล้อย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554379" y="5318126"/>
              <a:ext cx="109485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เดิน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6078876" y="5318126"/>
              <a:ext cx="77905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1611312" y="2016126"/>
              <a:ext cx="83676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1670050" y="2273301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1774825" y="2273301"/>
              <a:ext cx="114775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บัญชี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1670050" y="2530476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1774825" y="2530476"/>
              <a:ext cx="11958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ภาพสายทาง</a:t>
              </a:r>
              <a:endPara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6" name="Rectangle 33"/>
            <p:cNvSpPr>
              <a:spLocks noChangeArrowheads="1"/>
            </p:cNvSpPr>
            <p:nvPr/>
          </p:nvSpPr>
          <p:spPr bwMode="auto">
            <a:xfrm>
              <a:off x="1670050" y="280193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7" name="Rectangle 34"/>
            <p:cNvSpPr>
              <a:spLocks noChangeArrowheads="1"/>
            </p:cNvSpPr>
            <p:nvPr/>
          </p:nvSpPr>
          <p:spPr bwMode="auto">
            <a:xfrm>
              <a:off x="1774825" y="2801939"/>
              <a:ext cx="143308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ปริมาณการจราจร</a:t>
              </a: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solidFill>
              <a:srgbClr val="EDCD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0" name="Rectangle 37"/>
            <p:cNvSpPr>
              <a:spLocks noChangeArrowheads="1"/>
            </p:cNvSpPr>
            <p:nvPr/>
          </p:nvSpPr>
          <p:spPr bwMode="auto">
            <a:xfrm>
              <a:off x="3511495" y="4411664"/>
              <a:ext cx="212558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ำนวณค่าใช้จ่ายต่าง ๆ 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1" name="Rectangle 38"/>
            <p:cNvSpPr>
              <a:spLocks noChangeArrowheads="1"/>
            </p:cNvSpPr>
            <p:nvPr/>
          </p:nvSpPr>
          <p:spPr bwMode="auto">
            <a:xfrm>
              <a:off x="6032499" y="2179639"/>
              <a:ext cx="153407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ตัวอย่างยานพาหนะ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6032499" y="2436814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6137274" y="2436814"/>
              <a:ext cx="119423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ราคาต่อหน่วย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6032499" y="270668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5" name="Rectangle 42"/>
            <p:cNvSpPr>
              <a:spLocks noChangeArrowheads="1"/>
            </p:cNvSpPr>
            <p:nvPr/>
          </p:nvSpPr>
          <p:spPr bwMode="auto">
            <a:xfrm>
              <a:off x="6137274" y="2706689"/>
              <a:ext cx="93134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คุณสมบัติ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6" name="Freeform 43"/>
            <p:cNvSpPr>
              <a:spLocks/>
            </p:cNvSpPr>
            <p:nvPr/>
          </p:nvSpPr>
          <p:spPr bwMode="auto">
            <a:xfrm>
              <a:off x="1344612" y="4760914"/>
              <a:ext cx="3206750" cy="349250"/>
            </a:xfrm>
            <a:custGeom>
              <a:avLst/>
              <a:gdLst>
                <a:gd name="T0" fmla="*/ 2020 w 2020"/>
                <a:gd name="T1" fmla="*/ 0 h 220"/>
                <a:gd name="T2" fmla="*/ 2020 w 2020"/>
                <a:gd name="T3" fmla="*/ 121 h 220"/>
                <a:gd name="T4" fmla="*/ 0 w 2020"/>
                <a:gd name="T5" fmla="*/ 121 h 220"/>
                <a:gd name="T6" fmla="*/ 0 w 2020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0" h="220">
                  <a:moveTo>
                    <a:pt x="2020" y="0"/>
                  </a:moveTo>
                  <a:lnTo>
                    <a:pt x="2020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7" name="Freeform 44"/>
            <p:cNvSpPr>
              <a:spLocks/>
            </p:cNvSpPr>
            <p:nvPr/>
          </p:nvSpPr>
          <p:spPr bwMode="auto">
            <a:xfrm>
              <a:off x="1290637" y="5097464"/>
              <a:ext cx="107950" cy="100013"/>
            </a:xfrm>
            <a:custGeom>
              <a:avLst/>
              <a:gdLst>
                <a:gd name="T0" fmla="*/ 68 w 68"/>
                <a:gd name="T1" fmla="*/ 0 h 63"/>
                <a:gd name="T2" fmla="*/ 34 w 68"/>
                <a:gd name="T3" fmla="*/ 63 h 63"/>
                <a:gd name="T4" fmla="*/ 0 w 68"/>
                <a:gd name="T5" fmla="*/ 0 h 63"/>
                <a:gd name="T6" fmla="*/ 68 w 68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8" h="63">
                  <a:moveTo>
                    <a:pt x="68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8" name="Freeform 45"/>
            <p:cNvSpPr>
              <a:spLocks/>
            </p:cNvSpPr>
            <p:nvPr/>
          </p:nvSpPr>
          <p:spPr bwMode="auto">
            <a:xfrm>
              <a:off x="4551362" y="4760914"/>
              <a:ext cx="3551237" cy="349250"/>
            </a:xfrm>
            <a:custGeom>
              <a:avLst/>
              <a:gdLst>
                <a:gd name="T0" fmla="*/ 0 w 2237"/>
                <a:gd name="T1" fmla="*/ 0 h 220"/>
                <a:gd name="T2" fmla="*/ 0 w 2237"/>
                <a:gd name="T3" fmla="*/ 121 h 220"/>
                <a:gd name="T4" fmla="*/ 2237 w 2237"/>
                <a:gd name="T5" fmla="*/ 121 h 220"/>
                <a:gd name="T6" fmla="*/ 2237 w 2237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7" h="220">
                  <a:moveTo>
                    <a:pt x="0" y="0"/>
                  </a:moveTo>
                  <a:lnTo>
                    <a:pt x="0" y="121"/>
                  </a:lnTo>
                  <a:lnTo>
                    <a:pt x="2237" y="121"/>
                  </a:lnTo>
                  <a:lnTo>
                    <a:pt x="2237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9" name="Freeform 46"/>
            <p:cNvSpPr>
              <a:spLocks/>
            </p:cNvSpPr>
            <p:nvPr/>
          </p:nvSpPr>
          <p:spPr bwMode="auto">
            <a:xfrm>
              <a:off x="8047037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0" name="Freeform 47"/>
            <p:cNvSpPr>
              <a:spLocks/>
            </p:cNvSpPr>
            <p:nvPr/>
          </p:nvSpPr>
          <p:spPr bwMode="auto">
            <a:xfrm>
              <a:off x="4551362" y="4760914"/>
              <a:ext cx="334962" cy="349250"/>
            </a:xfrm>
            <a:custGeom>
              <a:avLst/>
              <a:gdLst>
                <a:gd name="T0" fmla="*/ 0 w 211"/>
                <a:gd name="T1" fmla="*/ 0 h 220"/>
                <a:gd name="T2" fmla="*/ 0 w 211"/>
                <a:gd name="T3" fmla="*/ 121 h 220"/>
                <a:gd name="T4" fmla="*/ 211 w 211"/>
                <a:gd name="T5" fmla="*/ 121 h 220"/>
                <a:gd name="T6" fmla="*/ 211 w 211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1" h="220">
                  <a:moveTo>
                    <a:pt x="0" y="0"/>
                  </a:moveTo>
                  <a:lnTo>
                    <a:pt x="0" y="121"/>
                  </a:lnTo>
                  <a:lnTo>
                    <a:pt x="211" y="121"/>
                  </a:lnTo>
                  <a:lnTo>
                    <a:pt x="211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1" name="Freeform 48"/>
            <p:cNvSpPr>
              <a:spLocks/>
            </p:cNvSpPr>
            <p:nvPr/>
          </p:nvSpPr>
          <p:spPr bwMode="auto">
            <a:xfrm>
              <a:off x="4832349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2" name="Freeform 49"/>
            <p:cNvSpPr>
              <a:spLocks/>
            </p:cNvSpPr>
            <p:nvPr/>
          </p:nvSpPr>
          <p:spPr bwMode="auto">
            <a:xfrm>
              <a:off x="4551362" y="4760914"/>
              <a:ext cx="1912937" cy="349250"/>
            </a:xfrm>
            <a:custGeom>
              <a:avLst/>
              <a:gdLst>
                <a:gd name="T0" fmla="*/ 0 w 1205"/>
                <a:gd name="T1" fmla="*/ 0 h 220"/>
                <a:gd name="T2" fmla="*/ 0 w 1205"/>
                <a:gd name="T3" fmla="*/ 121 h 220"/>
                <a:gd name="T4" fmla="*/ 1205 w 1205"/>
                <a:gd name="T5" fmla="*/ 121 h 220"/>
                <a:gd name="T6" fmla="*/ 1205 w 1205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5" h="220">
                  <a:moveTo>
                    <a:pt x="0" y="0"/>
                  </a:moveTo>
                  <a:lnTo>
                    <a:pt x="0" y="121"/>
                  </a:lnTo>
                  <a:lnTo>
                    <a:pt x="1205" y="121"/>
                  </a:lnTo>
                  <a:lnTo>
                    <a:pt x="1205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3" name="Freeform 50"/>
            <p:cNvSpPr>
              <a:spLocks/>
            </p:cNvSpPr>
            <p:nvPr/>
          </p:nvSpPr>
          <p:spPr bwMode="auto">
            <a:xfrm>
              <a:off x="6410324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4" name="Freeform 51"/>
            <p:cNvSpPr>
              <a:spLocks/>
            </p:cNvSpPr>
            <p:nvPr/>
          </p:nvSpPr>
          <p:spPr bwMode="auto">
            <a:xfrm>
              <a:off x="3060700" y="4760914"/>
              <a:ext cx="1490662" cy="349250"/>
            </a:xfrm>
            <a:custGeom>
              <a:avLst/>
              <a:gdLst>
                <a:gd name="T0" fmla="*/ 939 w 939"/>
                <a:gd name="T1" fmla="*/ 0 h 220"/>
                <a:gd name="T2" fmla="*/ 939 w 939"/>
                <a:gd name="T3" fmla="*/ 121 h 220"/>
                <a:gd name="T4" fmla="*/ 0 w 939"/>
                <a:gd name="T5" fmla="*/ 121 h 220"/>
                <a:gd name="T6" fmla="*/ 0 w 939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9" h="220">
                  <a:moveTo>
                    <a:pt x="939" y="0"/>
                  </a:moveTo>
                  <a:lnTo>
                    <a:pt x="939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5" name="Freeform 52"/>
            <p:cNvSpPr>
              <a:spLocks/>
            </p:cNvSpPr>
            <p:nvPr/>
          </p:nvSpPr>
          <p:spPr bwMode="auto">
            <a:xfrm>
              <a:off x="3006725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6" name="Freeform 53"/>
            <p:cNvSpPr>
              <a:spLocks/>
            </p:cNvSpPr>
            <p:nvPr/>
          </p:nvSpPr>
          <p:spPr bwMode="auto">
            <a:xfrm>
              <a:off x="1344612" y="5683251"/>
              <a:ext cx="3213100" cy="398463"/>
            </a:xfrm>
            <a:custGeom>
              <a:avLst/>
              <a:gdLst>
                <a:gd name="T0" fmla="*/ 0 w 2024"/>
                <a:gd name="T1" fmla="*/ 0 h 251"/>
                <a:gd name="T2" fmla="*/ 0 w 2024"/>
                <a:gd name="T3" fmla="*/ 153 h 251"/>
                <a:gd name="T4" fmla="*/ 2024 w 2024"/>
                <a:gd name="T5" fmla="*/ 153 h 251"/>
                <a:gd name="T6" fmla="*/ 2024 w 2024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4" h="251">
                  <a:moveTo>
                    <a:pt x="0" y="0"/>
                  </a:moveTo>
                  <a:lnTo>
                    <a:pt x="0" y="153"/>
                  </a:lnTo>
                  <a:lnTo>
                    <a:pt x="2024" y="153"/>
                  </a:lnTo>
                  <a:lnTo>
                    <a:pt x="2024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7" name="Freeform 54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8" name="Freeform 55"/>
            <p:cNvSpPr>
              <a:spLocks/>
            </p:cNvSpPr>
            <p:nvPr/>
          </p:nvSpPr>
          <p:spPr bwMode="auto">
            <a:xfrm>
              <a:off x="4557712" y="5683251"/>
              <a:ext cx="1906587" cy="398463"/>
            </a:xfrm>
            <a:custGeom>
              <a:avLst/>
              <a:gdLst>
                <a:gd name="T0" fmla="*/ 1201 w 1201"/>
                <a:gd name="T1" fmla="*/ 0 h 251"/>
                <a:gd name="T2" fmla="*/ 1201 w 1201"/>
                <a:gd name="T3" fmla="*/ 153 h 251"/>
                <a:gd name="T4" fmla="*/ 0 w 1201"/>
                <a:gd name="T5" fmla="*/ 153 h 251"/>
                <a:gd name="T6" fmla="*/ 0 w 1201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1" h="251">
                  <a:moveTo>
                    <a:pt x="1201" y="0"/>
                  </a:moveTo>
                  <a:lnTo>
                    <a:pt x="1201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9" name="Freeform 56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0" name="Freeform 57"/>
            <p:cNvSpPr>
              <a:spLocks/>
            </p:cNvSpPr>
            <p:nvPr/>
          </p:nvSpPr>
          <p:spPr bwMode="auto">
            <a:xfrm>
              <a:off x="3060700" y="5683251"/>
              <a:ext cx="1497012" cy="398463"/>
            </a:xfrm>
            <a:custGeom>
              <a:avLst/>
              <a:gdLst>
                <a:gd name="T0" fmla="*/ 0 w 943"/>
                <a:gd name="T1" fmla="*/ 0 h 251"/>
                <a:gd name="T2" fmla="*/ 0 w 943"/>
                <a:gd name="T3" fmla="*/ 153 h 251"/>
                <a:gd name="T4" fmla="*/ 943 w 943"/>
                <a:gd name="T5" fmla="*/ 153 h 251"/>
                <a:gd name="T6" fmla="*/ 943 w 94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251">
                  <a:moveTo>
                    <a:pt x="0" y="0"/>
                  </a:moveTo>
                  <a:lnTo>
                    <a:pt x="0" y="153"/>
                  </a:lnTo>
                  <a:lnTo>
                    <a:pt x="943" y="153"/>
                  </a:lnTo>
                  <a:lnTo>
                    <a:pt x="943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1" name="Freeform 5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2" name="Freeform 59"/>
            <p:cNvSpPr>
              <a:spLocks/>
            </p:cNvSpPr>
            <p:nvPr/>
          </p:nvSpPr>
          <p:spPr bwMode="auto">
            <a:xfrm>
              <a:off x="4557712" y="5683251"/>
              <a:ext cx="3544887" cy="398463"/>
            </a:xfrm>
            <a:custGeom>
              <a:avLst/>
              <a:gdLst>
                <a:gd name="T0" fmla="*/ 2233 w 2233"/>
                <a:gd name="T1" fmla="*/ 0 h 251"/>
                <a:gd name="T2" fmla="*/ 2233 w 2233"/>
                <a:gd name="T3" fmla="*/ 153 h 251"/>
                <a:gd name="T4" fmla="*/ 0 w 2233"/>
                <a:gd name="T5" fmla="*/ 153 h 251"/>
                <a:gd name="T6" fmla="*/ 0 w 223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3" h="251">
                  <a:moveTo>
                    <a:pt x="2233" y="0"/>
                  </a:moveTo>
                  <a:lnTo>
                    <a:pt x="2233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3" name="Freeform 60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4" name="Freeform 61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solidFill>
              <a:srgbClr val="D1EBF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5" name="Freeform 62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6" name="Rectangle 63"/>
            <p:cNvSpPr>
              <a:spLocks noChangeArrowheads="1"/>
            </p:cNvSpPr>
            <p:nvPr/>
          </p:nvSpPr>
          <p:spPr bwMode="auto">
            <a:xfrm>
              <a:off x="3944082" y="6305551"/>
              <a:ext cx="127599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ใช้จ่ายของผู้ใช้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7" name="Rectangle 64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solidFill>
              <a:srgbClr val="FDE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8" name="Rectangle 65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9" name="Rectangle 66"/>
            <p:cNvSpPr>
              <a:spLocks noChangeArrowheads="1"/>
            </p:cNvSpPr>
            <p:nvPr/>
          </p:nvSpPr>
          <p:spPr bwMode="auto">
            <a:xfrm>
              <a:off x="4211960" y="2377458"/>
              <a:ext cx="73096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นำเข้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0" name="Freeform 67"/>
            <p:cNvSpPr>
              <a:spLocks/>
            </p:cNvSpPr>
            <p:nvPr/>
          </p:nvSpPr>
          <p:spPr bwMode="auto">
            <a:xfrm>
              <a:off x="4557712" y="5683251"/>
              <a:ext cx="328612" cy="398463"/>
            </a:xfrm>
            <a:custGeom>
              <a:avLst/>
              <a:gdLst>
                <a:gd name="T0" fmla="*/ 207 w 207"/>
                <a:gd name="T1" fmla="*/ 0 h 251"/>
                <a:gd name="T2" fmla="*/ 207 w 207"/>
                <a:gd name="T3" fmla="*/ 153 h 251"/>
                <a:gd name="T4" fmla="*/ 0 w 207"/>
                <a:gd name="T5" fmla="*/ 153 h 251"/>
                <a:gd name="T6" fmla="*/ 0 w 207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7" h="251">
                  <a:moveTo>
                    <a:pt x="207" y="0"/>
                  </a:moveTo>
                  <a:lnTo>
                    <a:pt x="207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1" name="Freeform 6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2" name="Line 69"/>
            <p:cNvSpPr>
              <a:spLocks noChangeShapeType="1"/>
            </p:cNvSpPr>
            <p:nvPr/>
          </p:nvSpPr>
          <p:spPr bwMode="auto">
            <a:xfrm>
              <a:off x="4551362" y="3956051"/>
              <a:ext cx="0" cy="26035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3" name="Freeform 70"/>
            <p:cNvSpPr>
              <a:spLocks/>
            </p:cNvSpPr>
            <p:nvPr/>
          </p:nvSpPr>
          <p:spPr bwMode="auto">
            <a:xfrm>
              <a:off x="4495800" y="4205289"/>
              <a:ext cx="109537" cy="98425"/>
            </a:xfrm>
            <a:custGeom>
              <a:avLst/>
              <a:gdLst>
                <a:gd name="T0" fmla="*/ 69 w 69"/>
                <a:gd name="T1" fmla="*/ 0 h 62"/>
                <a:gd name="T2" fmla="*/ 35 w 69"/>
                <a:gd name="T3" fmla="*/ 62 h 62"/>
                <a:gd name="T4" fmla="*/ 0 w 69"/>
                <a:gd name="T5" fmla="*/ 0 h 62"/>
                <a:gd name="T6" fmla="*/ 69 w 69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2">
                  <a:moveTo>
                    <a:pt x="69" y="0"/>
                  </a:moveTo>
                  <a:lnTo>
                    <a:pt x="35" y="62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>
              <a:off x="4551362" y="2811464"/>
              <a:ext cx="0" cy="29051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5" name="Freeform 72"/>
            <p:cNvSpPr>
              <a:spLocks/>
            </p:cNvSpPr>
            <p:nvPr/>
          </p:nvSpPr>
          <p:spPr bwMode="auto">
            <a:xfrm>
              <a:off x="4495800" y="3089276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02152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179512" y="980728"/>
            <a:ext cx="6264696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ต่างๆ ที่เกี่ยวข้อง</a:t>
            </a:r>
          </a:p>
        </p:txBody>
      </p:sp>
      <p:grpSp>
        <p:nvGrpSpPr>
          <p:cNvPr id="5" name="กลุ่ม 4"/>
          <p:cNvGrpSpPr/>
          <p:nvPr/>
        </p:nvGrpSpPr>
        <p:grpSpPr>
          <a:xfrm>
            <a:off x="311782" y="1484784"/>
            <a:ext cx="2749606" cy="2494348"/>
            <a:chOff x="311782" y="1011300"/>
            <a:chExt cx="2749606" cy="2494348"/>
          </a:xfrm>
        </p:grpSpPr>
        <p:pic>
          <p:nvPicPr>
            <p:cNvPr id="7" name="Picture 20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11782" y="1011300"/>
              <a:ext cx="2749606" cy="614757"/>
            </a:xfrm>
            <a:prstGeom prst="rect">
              <a:avLst/>
            </a:prstGeom>
          </p:spPr>
        </p:pic>
        <p:sp>
          <p:nvSpPr>
            <p:cNvPr id="9" name="Rectangle 2"/>
            <p:cNvSpPr/>
            <p:nvPr/>
          </p:nvSpPr>
          <p:spPr>
            <a:xfrm>
              <a:off x="318188" y="1676848"/>
              <a:ext cx="2743200" cy="1828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ที่ใช้ในการหาความเร็วอิสระในการเคลื่อนที่</a:t>
              </a:r>
              <a:endPara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0" name="กลุ่ม 9"/>
          <p:cNvGrpSpPr/>
          <p:nvPr/>
        </p:nvGrpSpPr>
        <p:grpSpPr>
          <a:xfrm>
            <a:off x="6077662" y="1484784"/>
            <a:ext cx="2745832" cy="2494348"/>
            <a:chOff x="3198583" y="1011300"/>
            <a:chExt cx="2745832" cy="2494348"/>
          </a:xfrm>
          <a:solidFill>
            <a:schemeClr val="accent5">
              <a:lumMod val="40000"/>
              <a:lumOff val="60000"/>
            </a:schemeClr>
          </a:solidFill>
        </p:grpSpPr>
        <p:pic>
          <p:nvPicPr>
            <p:cNvPr id="11" name="Picture 21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201215" y="1011300"/>
              <a:ext cx="2743200" cy="614757"/>
            </a:xfrm>
            <a:prstGeom prst="rect">
              <a:avLst/>
            </a:prstGeom>
            <a:grpFill/>
          </p:spPr>
        </p:pic>
        <p:sp>
          <p:nvSpPr>
            <p:cNvPr id="12" name="Rectangle 3"/>
            <p:cNvSpPr/>
            <p:nvPr/>
          </p:nvSpPr>
          <p:spPr>
            <a:xfrm>
              <a:off x="3198583" y="1676848"/>
              <a:ext cx="2743200" cy="1828800"/>
            </a:xfrm>
            <a:prstGeom prst="rect">
              <a:avLst/>
            </a:prstGeom>
            <a:grpFill/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ในการเดินทาง</a:t>
              </a:r>
              <a:endParaRPr lang="en-US" sz="18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3" name="กลุ่ม 12"/>
          <p:cNvGrpSpPr/>
          <p:nvPr/>
        </p:nvGrpSpPr>
        <p:grpSpPr>
          <a:xfrm>
            <a:off x="3147581" y="1484784"/>
            <a:ext cx="2753729" cy="5333160"/>
            <a:chOff x="6073713" y="1011300"/>
            <a:chExt cx="2753729" cy="5333160"/>
          </a:xfrm>
        </p:grpSpPr>
        <p:pic>
          <p:nvPicPr>
            <p:cNvPr id="14" name="Picture 24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84242" y="1011300"/>
              <a:ext cx="2743200" cy="612762"/>
            </a:xfrm>
            <a:prstGeom prst="rect">
              <a:avLst/>
            </a:prstGeom>
          </p:spPr>
        </p:pic>
        <p:sp>
          <p:nvSpPr>
            <p:cNvPr id="15" name="Rectangle 4"/>
            <p:cNvSpPr/>
            <p:nvPr/>
          </p:nvSpPr>
          <p:spPr>
            <a:xfrm>
              <a:off x="6078978" y="1676848"/>
              <a:ext cx="2743200" cy="18288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ที่ใช้ในการคำนวณค่าใช้จ่ายของยานพาหนะ</a:t>
              </a:r>
              <a:endPara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5"/>
            <p:cNvSpPr/>
            <p:nvPr/>
          </p:nvSpPr>
          <p:spPr>
            <a:xfrm>
              <a:off x="6078978" y="3693072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้อเพลิงและน้ำมันหล่อลื่น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Fuel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and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Oil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</a:p>
          </p:txBody>
        </p:sp>
        <p:sp>
          <p:nvSpPr>
            <p:cNvPr id="17" name="Rectangle 6"/>
            <p:cNvSpPr/>
            <p:nvPr/>
          </p:nvSpPr>
          <p:spPr>
            <a:xfrm>
              <a:off x="6078978" y="4393988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ยาง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/>
              </a:r>
              <a:b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</a:b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Tire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7"/>
            <p:cNvSpPr/>
            <p:nvPr/>
          </p:nvSpPr>
          <p:spPr>
            <a:xfrm>
              <a:off x="6073713" y="5094904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และค่าซ่อม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Maintenance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and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Repair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8"/>
            <p:cNvSpPr/>
            <p:nvPr/>
          </p:nvSpPr>
          <p:spPr>
            <a:xfrm>
              <a:off x="6073713" y="5795820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algn="ctr"/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Depreciation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20" name="Group 17"/>
          <p:cNvGrpSpPr/>
          <p:nvPr/>
        </p:nvGrpSpPr>
        <p:grpSpPr>
          <a:xfrm>
            <a:off x="1473023" y="1543600"/>
            <a:ext cx="6193579" cy="460457"/>
            <a:chOff x="1475656" y="970536"/>
            <a:chExt cx="6193579" cy="460457"/>
          </a:xfrm>
        </p:grpSpPr>
        <p:sp>
          <p:nvSpPr>
            <p:cNvPr id="21" name="Oval 13"/>
            <p:cNvSpPr/>
            <p:nvPr/>
          </p:nvSpPr>
          <p:spPr>
            <a:xfrm>
              <a:off x="1475656" y="980728"/>
              <a:ext cx="432048" cy="423788"/>
            </a:xfrm>
            <a:prstGeom prst="ellipse">
              <a:avLst/>
            </a:prstGeom>
            <a:solidFill>
              <a:schemeClr val="tx1">
                <a:alpha val="4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1</a:t>
              </a:r>
            </a:p>
          </p:txBody>
        </p:sp>
        <p:sp>
          <p:nvSpPr>
            <p:cNvPr id="22" name="Oval 14"/>
            <p:cNvSpPr/>
            <p:nvPr/>
          </p:nvSpPr>
          <p:spPr>
            <a:xfrm>
              <a:off x="4356792" y="1007205"/>
              <a:ext cx="432048" cy="423788"/>
            </a:xfrm>
            <a:prstGeom prst="ellipse">
              <a:avLst/>
            </a:prstGeom>
            <a:solidFill>
              <a:schemeClr val="tx1">
                <a:alpha val="28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2</a:t>
              </a:r>
            </a:p>
          </p:txBody>
        </p:sp>
        <p:sp>
          <p:nvSpPr>
            <p:cNvPr id="24" name="Oval 15"/>
            <p:cNvSpPr/>
            <p:nvPr/>
          </p:nvSpPr>
          <p:spPr>
            <a:xfrm>
              <a:off x="7237187" y="970536"/>
              <a:ext cx="432048" cy="423788"/>
            </a:xfrm>
            <a:prstGeom prst="ellipse">
              <a:avLst/>
            </a:prstGeom>
            <a:solidFill>
              <a:schemeClr val="tx1">
                <a:alpha val="51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3</a:t>
              </a:r>
            </a:p>
          </p:txBody>
        </p:sp>
      </p:grpSp>
      <p:pic>
        <p:nvPicPr>
          <p:cNvPr id="25" name="Picture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6914" y="5103166"/>
            <a:ext cx="26193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5778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บริหารโครงการ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6137" r="8573"/>
          <a:stretch/>
        </p:blipFill>
        <p:spPr>
          <a:xfrm>
            <a:off x="683568" y="1522220"/>
            <a:ext cx="7560840" cy="3813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723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179512" y="1052736"/>
            <a:ext cx="4536504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พารามิเตอร์ในการคำนวณค่าใช้จ่ายผู้ใช้ทาง</a:t>
            </a:r>
          </a:p>
        </p:txBody>
      </p:sp>
      <p:sp>
        <p:nvSpPr>
          <p:cNvPr id="8" name="TextBox 9"/>
          <p:cNvSpPr txBox="1"/>
          <p:nvPr/>
        </p:nvSpPr>
        <p:spPr>
          <a:xfrm>
            <a:off x="4716016" y="1039560"/>
            <a:ext cx="409118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ตัวแทนยานพาหนะ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: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 อ้างอิงสถิติจากกรมการขนส่งทางบก </a:t>
            </a:r>
            <a:endParaRPr lang="en-US" sz="2000" dirty="0">
              <a:latin typeface="TH SarabunPSK" pitchFamily="34" charset="-34"/>
              <a:cs typeface="TH SarabunPSK" pitchFamily="34" charset="-34"/>
            </a:endParaRPr>
          </a:p>
          <a:p>
            <a:pPr>
              <a:buFont typeface="Arial" pitchFamily="34" charset="0"/>
              <a:buChar char="•"/>
            </a:pP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 ราคาที่เปลี่ยนแปลง เช่น ค่าแรง ราคาน้ำมัน ราคายาง</a:t>
            </a:r>
            <a:endParaRPr lang="en-US" sz="2000" dirty="0"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9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3242219"/>
              </p:ext>
            </p:extLst>
          </p:nvPr>
        </p:nvGraphicFramePr>
        <p:xfrm>
          <a:off x="286950" y="2092235"/>
          <a:ext cx="8677538" cy="3645408"/>
        </p:xfrm>
        <a:graphic>
          <a:graphicData uri="http://schemas.openxmlformats.org/drawingml/2006/table">
            <a:tbl>
              <a:tblPr firstRow="1" firstCol="1" bandRow="1"/>
              <a:tblGrid>
                <a:gridCol w="209385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904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6717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4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8326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9966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ยละเอียด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ยี่ห้อ/รุ่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</a:t>
                      </a:r>
                      <a:b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</a:b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(บาท)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ล้อย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(บาท/เส้น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ชนิด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ำนวนล้อ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ักรยานยนต์และสามล้อเครื่อ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ONDA/WAVE 11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4,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0/90-17M/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ไม่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O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31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05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85/60 R1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FORTUN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04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,5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65/65 R17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เล็ก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COMMUT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58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66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95R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กล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MINIBUS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95/75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ใหญ่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BU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8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เล็ก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4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GO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4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2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05/70R 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TR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VM 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GY SERIES 12 wheels 8x4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0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กึ่ง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FM Serie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pic>
        <p:nvPicPr>
          <p:cNvPr id="10" name="รูปภาพ 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718" r="8029" b="86722"/>
          <a:stretch/>
        </p:blipFill>
        <p:spPr>
          <a:xfrm>
            <a:off x="6497777" y="6000872"/>
            <a:ext cx="1774110" cy="702972"/>
          </a:xfrm>
          <a:prstGeom prst="rect">
            <a:avLst/>
          </a:prstGeom>
        </p:spPr>
      </p:pic>
      <p:pic>
        <p:nvPicPr>
          <p:cNvPr id="13" name="รูปภาพ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63" t="33679" r="5703" b="55440"/>
          <a:stretch/>
        </p:blipFill>
        <p:spPr>
          <a:xfrm>
            <a:off x="3905489" y="6046838"/>
            <a:ext cx="1224136" cy="576064"/>
          </a:xfrm>
          <a:prstGeom prst="rect">
            <a:avLst/>
          </a:prstGeom>
        </p:spPr>
      </p:pic>
      <p:pic>
        <p:nvPicPr>
          <p:cNvPr id="14" name="รูปภาพ 1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60" t="81282" r="53937" b="6477"/>
          <a:stretch/>
        </p:blipFill>
        <p:spPr>
          <a:xfrm>
            <a:off x="5201633" y="5974830"/>
            <a:ext cx="1368152" cy="648072"/>
          </a:xfrm>
          <a:prstGeom prst="rect">
            <a:avLst/>
          </a:prstGeom>
        </p:spPr>
      </p:pic>
      <p:pic>
        <p:nvPicPr>
          <p:cNvPr id="15" name="รูปภาพ 1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31" t="15998" r="38188" b="70401"/>
          <a:stretch/>
        </p:blipFill>
        <p:spPr>
          <a:xfrm>
            <a:off x="2825369" y="6000872"/>
            <a:ext cx="1008112" cy="720080"/>
          </a:xfrm>
          <a:prstGeom prst="rect">
            <a:avLst/>
          </a:prstGeom>
        </p:spPr>
      </p:pic>
      <p:pic>
        <p:nvPicPr>
          <p:cNvPr id="16" name="รูปภาพ 1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31" t="2397" r="36219" b="86722"/>
          <a:stretch/>
        </p:blipFill>
        <p:spPr>
          <a:xfrm>
            <a:off x="377097" y="6145407"/>
            <a:ext cx="1152128" cy="576064"/>
          </a:xfrm>
          <a:prstGeom prst="rect">
            <a:avLst/>
          </a:prstGeom>
        </p:spPr>
      </p:pic>
      <p:pic>
        <p:nvPicPr>
          <p:cNvPr id="17" name="รูปภาพ 1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31" t="33699" r="36219" b="55440"/>
          <a:stretch/>
        </p:blipFill>
        <p:spPr>
          <a:xfrm>
            <a:off x="1529225" y="6073399"/>
            <a:ext cx="1152128" cy="575027"/>
          </a:xfrm>
          <a:prstGeom prst="rect">
            <a:avLst/>
          </a:prstGeom>
        </p:spPr>
      </p:pic>
      <p:sp>
        <p:nvSpPr>
          <p:cNvPr id="18" name="สี่เหลี่ยมผืนผ้า 17"/>
          <p:cNvSpPr/>
          <p:nvPr/>
        </p:nvSpPr>
        <p:spPr>
          <a:xfrm>
            <a:off x="2380209" y="2062903"/>
            <a:ext cx="2458720" cy="3657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สี่เหลี่ยมผืนผ้า 18"/>
          <p:cNvSpPr/>
          <p:nvPr/>
        </p:nvSpPr>
        <p:spPr>
          <a:xfrm>
            <a:off x="4838929" y="2060848"/>
            <a:ext cx="4114800" cy="3657600"/>
          </a:xfrm>
          <a:prstGeom prst="rect">
            <a:avLst/>
          </a:prstGeom>
          <a:noFill/>
          <a:ln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รูปภาพ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2075" y="3889648"/>
            <a:ext cx="2875280" cy="2156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5120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670" y="974696"/>
            <a:ext cx="8640960" cy="954107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และแนะนำปัจจัยตลอดจนหลักเกณฑ์ต่างๆ </a:t>
            </a:r>
            <a:b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ำหรับใช้ในการเลือกวิธีการซ่อมบำรุงที่เหมาะสม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Diagram 10"/>
          <p:cNvGraphicFramePr/>
          <p:nvPr>
            <p:extLst>
              <p:ext uri="{D42A27DB-BD31-4B8C-83A1-F6EECF244321}">
                <p14:modId xmlns:p14="http://schemas.microsoft.com/office/powerpoint/2010/main" val="4160457698"/>
              </p:ext>
            </p:extLst>
          </p:nvPr>
        </p:nvGraphicFramePr>
        <p:xfrm>
          <a:off x="251670" y="2132855"/>
          <a:ext cx="8678048" cy="13106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รูปภาพ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789040"/>
            <a:ext cx="3672237" cy="27525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รูปภาพ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3769071"/>
            <a:ext cx="3600061" cy="27725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524949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2" name="รูปภาพ 3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78114" y="935315"/>
            <a:ext cx="7566293" cy="601030"/>
          </a:xfrm>
          <a:prstGeom prst="rect">
            <a:avLst/>
          </a:prstGeom>
        </p:spPr>
      </p:pic>
      <p:sp>
        <p:nvSpPr>
          <p:cNvPr id="33" name="สี่เหลี่ยมผืนผ้า 32"/>
          <p:cNvSpPr/>
          <p:nvPr/>
        </p:nvSpPr>
        <p:spPr>
          <a:xfrm>
            <a:off x="2551314" y="996091"/>
            <a:ext cx="41120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วิธีการซ่อมบำรุงของกรมทางหลวง</a:t>
            </a:r>
            <a:endParaRPr lang="th-TH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สี่เหลี่ยมผืนผ้า 22"/>
          <p:cNvSpPr/>
          <p:nvPr/>
        </p:nvSpPr>
        <p:spPr>
          <a:xfrm>
            <a:off x="179512" y="1772816"/>
            <a:ext cx="4536504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วิธีการซ่อมบำรุงของกรมทางหลวง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2439982"/>
            <a:ext cx="2933562" cy="41490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1" name="สี่เหลี่ยมผืนผ้า 30"/>
          <p:cNvSpPr/>
          <p:nvPr/>
        </p:nvSpPr>
        <p:spPr>
          <a:xfrm>
            <a:off x="3275856" y="2667862"/>
            <a:ext cx="2232248" cy="33855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ารอุดรอยแตก 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Crack Filling)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</a:p>
          <a:p>
            <a:pPr marL="34290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ารปรับระดับผิว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urface Leveling) </a:t>
            </a:r>
            <a:endParaRPr lang="th-TH" sz="20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ารปะซ่อมผิว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kin Patching)</a:t>
            </a:r>
            <a:endParaRPr lang="th-TH" sz="20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ารขุดซ่อม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eep Patching) </a:t>
            </a:r>
            <a:endParaRPr lang="th-TH" sz="20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612694" y="1806087"/>
            <a:ext cx="3096344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งานฉาบผิวแอสฟัลต์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sphalt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al Coating)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งานเสริมผิวลาดยางแอสฟัลต์</a:t>
            </a:r>
            <a:r>
              <a:rPr lang="th-TH" sz="200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ิก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อน</a:t>
            </a:r>
            <a:b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200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ีต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sphaltic Concrete Overlay) </a:t>
            </a:r>
            <a:endParaRPr lang="th-TH" sz="20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ซ่อมทางผิวแอสฟัลต์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jor Repair of Asphalt Pavement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  <a:endParaRPr lang="en-US" sz="2000" dirty="0">
              <a:solidFill>
                <a:prstClr val="black"/>
              </a:solidFill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ปรับปรุงผิวทางแอสฟัลต์คอนกรีตเดิม นำกลับมาใช้ใหม่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Hot Mix Recycling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  <a:endParaRPr lang="en-US" sz="2000" dirty="0">
              <a:solidFill>
                <a:prstClr val="black"/>
              </a:solidFill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บูรณะทางผิวแอสฟัลต์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habilitation) </a:t>
            </a: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ซ่อมสร้างทาง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construction) </a:t>
            </a:r>
          </a:p>
        </p:txBody>
      </p:sp>
    </p:spTree>
    <p:extLst>
      <p:ext uri="{BB962C8B-B14F-4D97-AF65-F5344CB8AC3E}">
        <p14:creationId xmlns:p14="http://schemas.microsoft.com/office/powerpoint/2010/main" val="16591707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683568" y="996091"/>
            <a:ext cx="77732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ทบทวนแนวทางการเลือกวิธีการซ่อมบำรุงทั้งในประเทศและต่างประเทศ</a:t>
            </a:r>
            <a:endParaRPr lang="th-TH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251520" y="1988840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ซ่อม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95536" y="3014163"/>
            <a:ext cx="266429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งื่อนไขในการซ่อมบำรุงขึ้นอยู่กับค่าดัชนีความขรุขระสากล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(International Roughness Index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)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ำหรับถนนที่สร้างใหม่นั้นค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จะอยู่ในช่วง 1.2 – 2.5 เมตร/กิโลเมตร </a:t>
            </a:r>
            <a:r>
              <a:rPr lang="th-TH" sz="2000" dirty="0"/>
              <a:t>โดย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</a:t>
            </a:r>
            <a:r>
              <a:rPr lang="th-TH" sz="2000" dirty="0"/>
              <a:t> จะส่งผลให้ความเร็วที่ใช้ในการเดินทาง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671439"/>
            <a:ext cx="5263515" cy="2933804"/>
          </a:xfrm>
          <a:prstGeom prst="rect">
            <a:avLst/>
          </a:prstGeom>
          <a:noFill/>
          <a:ln w="19050" cmpd="sng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9" name="สี่เหลี่ยมผืนผ้า 8"/>
          <p:cNvSpPr/>
          <p:nvPr/>
        </p:nvSpPr>
        <p:spPr>
          <a:xfrm>
            <a:off x="3491880" y="5651956"/>
            <a:ext cx="51988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ราฟแสดงความสัมพันธ์ระหว่างค่า </a:t>
            </a:r>
            <a:r>
              <a:rPr lang="en-US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ับ ความเร็วยานพาหนะ (</a:t>
            </a:r>
            <a:r>
              <a:rPr lang="en-US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Paterson,</a:t>
            </a:r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1987)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027895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251670" y="1844824"/>
            <a:ext cx="504041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และราคาค่าซ่อมบำรุงในแต่ละวิธีบนผิวทางลาดยาง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653973"/>
              </p:ext>
            </p:extLst>
          </p:nvPr>
        </p:nvGraphicFramePr>
        <p:xfrm>
          <a:off x="467544" y="2420888"/>
          <a:ext cx="7989305" cy="411480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4684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508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07001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 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บาท/ตารางเมตร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งื่อนไข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6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5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005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63810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1052736"/>
            <a:ext cx="504041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ในผิวทางคอนกรีต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Diagram 6"/>
          <p:cNvGraphicFramePr/>
          <p:nvPr>
            <p:extLst>
              <p:ext uri="{D42A27DB-BD31-4B8C-83A1-F6EECF244321}">
                <p14:modId xmlns:p14="http://schemas.microsoft.com/office/powerpoint/2010/main" val="1454257949"/>
              </p:ext>
            </p:extLst>
          </p:nvPr>
        </p:nvGraphicFramePr>
        <p:xfrm>
          <a:off x="368158" y="1700808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500566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3631570"/>
            <a:ext cx="388828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low Chart 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เงื่อนไขการซ่อมบำรุงในผิวทางคอนกรีต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868953"/>
              </p:ext>
            </p:extLst>
          </p:nvPr>
        </p:nvGraphicFramePr>
        <p:xfrm>
          <a:off x="4499992" y="1196752"/>
          <a:ext cx="3600400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r:id="rId3" imgW="3196438" imgH="4682428" progId="Visio.Drawing.11">
                  <p:embed/>
                </p:oleObj>
              </mc:Choice>
              <mc:Fallback>
                <p:oleObj r:id="rId3" imgW="3196438" imgH="46824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1196752"/>
                        <a:ext cx="3600400" cy="54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28653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1196171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Diagram 10"/>
          <p:cNvGraphicFramePr/>
          <p:nvPr>
            <p:extLst>
              <p:ext uri="{D42A27DB-BD31-4B8C-83A1-F6EECF244321}">
                <p14:modId xmlns:p14="http://schemas.microsoft.com/office/powerpoint/2010/main" val="2907802406"/>
              </p:ext>
            </p:extLst>
          </p:nvPr>
        </p:nvGraphicFramePr>
        <p:xfrm>
          <a:off x="70416" y="2060848"/>
          <a:ext cx="896608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6571118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179512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งค์ประกอบในการพัฒนาระบบ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685158"/>
              </p:ext>
            </p:extLst>
          </p:nvPr>
        </p:nvGraphicFramePr>
        <p:xfrm>
          <a:off x="899592" y="2780928"/>
          <a:ext cx="7200800" cy="3720498"/>
        </p:xfrm>
        <a:graphic>
          <a:graphicData uri="http://schemas.openxmlformats.org/drawingml/2006/table">
            <a:tbl>
              <a:tblPr firstRow="1" firstCol="1" bandRow="1"/>
              <a:tblGrid>
                <a:gridCol w="3603281"/>
                <a:gridCol w="3597519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องค์ประกอบต่างๆ ภายในระบบ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วอร์ชัน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Symfony</a:t>
                      </a:r>
                      <a:r>
                        <a:rPr lang="en-US" sz="20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CMF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HP Engin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nginx Web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1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Ubuntu Linux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6.04 LTS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resSQL Databas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9.6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IS Extenstion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sperReports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6.3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Apache Tomca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va Runtime Environmen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8" name="รูปภาพ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150" y="980728"/>
            <a:ext cx="4062509" cy="1722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2492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ปัตยกรรมภายในระบบที่จะพัฒนา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38800" r="15350" b="23400"/>
          <a:stretch/>
        </p:blipFill>
        <p:spPr>
          <a:xfrm>
            <a:off x="461610" y="1830594"/>
            <a:ext cx="8221080" cy="2611402"/>
          </a:xfrm>
          <a:prstGeom prst="rect">
            <a:avLst/>
          </a:prstGeom>
        </p:spPr>
      </p:pic>
      <p:pic>
        <p:nvPicPr>
          <p:cNvPr id="9" name="รูปภาพ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0902" y="4448564"/>
            <a:ext cx="4722495" cy="2232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792454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ส่งมอบโครงการ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052736"/>
            <a:ext cx="4002724" cy="5661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Rectangle 12"/>
          <p:cNvSpPr/>
          <p:nvPr/>
        </p:nvSpPr>
        <p:spPr>
          <a:xfrm>
            <a:off x="5004048" y="2348880"/>
            <a:ext cx="3744416" cy="144016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th-TH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เบื้องต้น</a:t>
            </a:r>
          </a:p>
          <a:p>
            <a:pPr lvl="0" algn="ctr"/>
            <a:r>
              <a:rPr lang="th-TH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ception Report)</a:t>
            </a:r>
            <a:endParaRPr lang="th-TH" sz="32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5004049" y="3871443"/>
            <a:ext cx="3744416" cy="44050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จำนวน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20 </a:t>
            </a:r>
            <a:r>
              <a:rPr kumimoji="0" lang="th-TH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ฉบับ</a:t>
            </a:r>
          </a:p>
        </p:txBody>
      </p:sp>
    </p:spTree>
    <p:extLst>
      <p:ext uri="{BB962C8B-B14F-4D97-AF65-F5344CB8AC3E}">
        <p14:creationId xmlns:p14="http://schemas.microsoft.com/office/powerpoint/2010/main" val="250697816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852936"/>
            <a:ext cx="4722495" cy="2232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935315"/>
            <a:ext cx="8175636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482390" y="974220"/>
            <a:ext cx="81756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เทคโนโลยีทางด้านสารสนเทศที่เหมาะสมสำหรับใช้ในการปรับปรุงและพัฒนาระบบ 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347864" y="5373216"/>
            <a:ext cx="3096344" cy="8002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>
              <a:lnSpc>
                <a:spcPct val="115000"/>
              </a:lnSpc>
              <a:spcAft>
                <a:spcPts val="10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ารใช้งานระบบ 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ผ่าน</a:t>
            </a:r>
            <a:r>
              <a:rPr lang="th-TH" sz="20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ว็บเบ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า</a:t>
            </a:r>
            <a:r>
              <a:rPr lang="th-TH" sz="20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ซอร์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เช่น 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Firefox, Chrome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ป็นต้น</a:t>
            </a:r>
            <a:endParaRPr lang="en-US" sz="14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cxnSp>
        <p:nvCxnSpPr>
          <p:cNvPr id="8" name="ลูกศรเชื่อมต่อแบบตรง 7"/>
          <p:cNvCxnSpPr>
            <a:stCxn id="6" idx="0"/>
          </p:cNvCxnSpPr>
          <p:nvPr/>
        </p:nvCxnSpPr>
        <p:spPr>
          <a:xfrm flipV="1">
            <a:off x="4896036" y="4258107"/>
            <a:ext cx="0" cy="111510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สี่เหลี่ยมผืนผ้า 9"/>
          <p:cNvSpPr/>
          <p:nvPr/>
        </p:nvSpPr>
        <p:spPr>
          <a:xfrm>
            <a:off x="139392" y="4834189"/>
            <a:ext cx="2213992" cy="7078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dirty="0"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โยงกับระบบงานอื่นๆ ของกรมทางหลวงที่เกี่ยวข้อง </a:t>
            </a:r>
            <a:endParaRPr lang="th-TH" sz="2000" dirty="0"/>
          </a:p>
        </p:txBody>
      </p:sp>
      <p:cxnSp>
        <p:nvCxnSpPr>
          <p:cNvPr id="12" name="ลูกศรเชื่อมต่อแบบตรง 11"/>
          <p:cNvCxnSpPr>
            <a:stCxn id="10" idx="0"/>
          </p:cNvCxnSpPr>
          <p:nvPr/>
        </p:nvCxnSpPr>
        <p:spPr>
          <a:xfrm flipV="1">
            <a:off x="1246388" y="4221088"/>
            <a:ext cx="805332" cy="61310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สี่เหลี่ยมผืนผ้า 13"/>
          <p:cNvSpPr/>
          <p:nvPr/>
        </p:nvSpPr>
        <p:spPr>
          <a:xfrm>
            <a:off x="4801787" y="1916832"/>
            <a:ext cx="3514629" cy="8002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>
              <a:lnSpc>
                <a:spcPct val="115000"/>
              </a:lnSpc>
              <a:spcAft>
                <a:spcPts val="1000"/>
              </a:spcAft>
            </a:pPr>
            <a:r>
              <a:rPr lang="th-TH" sz="2000" dirty="0">
                <a:latin typeface="Calibri" panose="020F0502020204030204" pitchFamily="34" charset="0"/>
                <a:ea typeface="Calibri" panose="020F0502020204030204" pitchFamily="34" charset="0"/>
                <a:cs typeface="TH SarabunPSK" panose="020B0500040200020003" pitchFamily="34" charset="-34"/>
              </a:rPr>
              <a:t>การวิเคราะห์ข้อมูลจำนวนมากๆ ในเวลาเดียวกัน โดยผู้ใช้งานมากกว่า 1 คน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Cordia New" panose="020B0304020202020204" pitchFamily="34" charset="-34"/>
            </a:endParaRPr>
          </a:p>
        </p:txBody>
      </p:sp>
      <p:cxnSp>
        <p:nvCxnSpPr>
          <p:cNvPr id="16" name="ลูกศรเชื่อมต่อแบบตรง 15"/>
          <p:cNvCxnSpPr>
            <a:stCxn id="14" idx="2"/>
          </p:cNvCxnSpPr>
          <p:nvPr/>
        </p:nvCxnSpPr>
        <p:spPr>
          <a:xfrm flipH="1">
            <a:off x="6372200" y="2717051"/>
            <a:ext cx="186902" cy="3211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สี่เหลี่ยมผืนผ้า 17"/>
          <p:cNvSpPr/>
          <p:nvPr/>
        </p:nvSpPr>
        <p:spPr>
          <a:xfrm>
            <a:off x="7020272" y="4547155"/>
            <a:ext cx="1763139" cy="7078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dirty="0">
                <a:ea typeface="Cordia New" panose="020B0304020202020204" pitchFamily="34" charset="-34"/>
                <a:cs typeface="TH SarabunPSK" panose="020B0500040200020003" pitchFamily="34" charset="-34"/>
              </a:rPr>
              <a:t>การปรับเปลี่ยนค่าตัวแปรต่างๆ ภายในระบบ </a:t>
            </a:r>
            <a:endParaRPr lang="th-TH" sz="2000" dirty="0"/>
          </a:p>
        </p:txBody>
      </p:sp>
      <p:cxnSp>
        <p:nvCxnSpPr>
          <p:cNvPr id="20" name="ลูกศรเชื่อมต่อแบบตรง 19"/>
          <p:cNvCxnSpPr>
            <a:stCxn id="18" idx="0"/>
          </p:cNvCxnSpPr>
          <p:nvPr/>
        </p:nvCxnSpPr>
        <p:spPr>
          <a:xfrm flipH="1" flipV="1">
            <a:off x="6876256" y="3969060"/>
            <a:ext cx="1025586" cy="5780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สี่เหลี่ยมผืนผ้า 21"/>
          <p:cNvSpPr/>
          <p:nvPr/>
        </p:nvSpPr>
        <p:spPr>
          <a:xfrm>
            <a:off x="201216" y="1752100"/>
            <a:ext cx="388828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เทคโนโลยีให้สอดคล้องกับความต้องการผู้ใช้งาน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99751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935315"/>
            <a:ext cx="8175636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512593" y="974220"/>
            <a:ext cx="41152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</a:p>
        </p:txBody>
      </p:sp>
      <p:graphicFrame>
        <p:nvGraphicFramePr>
          <p:cNvPr id="5" name="Diagram 6"/>
          <p:cNvGraphicFramePr/>
          <p:nvPr>
            <p:extLst>
              <p:ext uri="{D42A27DB-BD31-4B8C-83A1-F6EECF244321}">
                <p14:modId xmlns:p14="http://schemas.microsoft.com/office/powerpoint/2010/main" val="609787205"/>
              </p:ext>
            </p:extLst>
          </p:nvPr>
        </p:nvGraphicFramePr>
        <p:xfrm>
          <a:off x="368158" y="2420888"/>
          <a:ext cx="7876250" cy="35283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สี่เหลี่ยมผืนผ้า 5"/>
          <p:cNvSpPr/>
          <p:nvPr/>
        </p:nvSpPr>
        <p:spPr>
          <a:xfrm>
            <a:off x="201216" y="1752100"/>
            <a:ext cx="3888282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ำงานของหน้าจอ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2947708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1588462" y="974220"/>
            <a:ext cx="59634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รวบรวมความต้องการในการใช้งานโปรแกรม </a:t>
            </a:r>
            <a:r>
              <a:rPr lang="en-US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</a:p>
        </p:txBody>
      </p:sp>
      <p:sp>
        <p:nvSpPr>
          <p:cNvPr id="15" name="กล่องข้อความ 14"/>
          <p:cNvSpPr txBox="1"/>
          <p:nvPr/>
        </p:nvSpPr>
        <p:spPr>
          <a:xfrm>
            <a:off x="251520" y="2060848"/>
            <a:ext cx="43204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ที่พัฒนาขึ้น ควรใช้งานผ่าน</a:t>
            </a:r>
            <a:r>
              <a:rPr lang="th-TH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า</a:t>
            </a:r>
            <a:r>
              <a:rPr lang="th-TH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เซอร์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ด้ เช่น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Firefox, Chrome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afari</a:t>
            </a:r>
          </a:p>
          <a:p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กล่องข้อความ 15"/>
          <p:cNvSpPr txBox="1"/>
          <p:nvPr/>
        </p:nvSpPr>
        <p:spPr>
          <a:xfrm>
            <a:off x="179512" y="3573016"/>
            <a:ext cx="43204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พัฒนาขึ้น สามารถวิเคราะห์งบประมาณแยกตามประเภทกิจกรรมการซ่อมบำรุงได้ </a:t>
            </a:r>
          </a:p>
        </p:txBody>
      </p:sp>
      <p:sp>
        <p:nvSpPr>
          <p:cNvPr id="19" name="สี่เหลี่ยมผืนผ้า 18"/>
          <p:cNvSpPr/>
          <p:nvPr/>
        </p:nvSpPr>
        <p:spPr>
          <a:xfrm>
            <a:off x="125760" y="4522218"/>
            <a:ext cx="44462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มารถเลือกการกรองข้อมูลสำหรับการวิเคราะห์ได้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251520" y="5745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มารถส่งออกรายงานได้เหมาะสมสำหรับการนำไปใช้งานในปัจจุบัน</a:t>
            </a:r>
          </a:p>
        </p:txBody>
      </p:sp>
      <p:pic>
        <p:nvPicPr>
          <p:cNvPr id="23" name="รูปภาพ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51959">
            <a:off x="4983250" y="2153026"/>
            <a:ext cx="708765" cy="70876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4" name="รูปภาพ 2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3873972"/>
            <a:ext cx="1134896" cy="851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6" name="ลูกศรขวา 25"/>
          <p:cNvSpPr/>
          <p:nvPr/>
        </p:nvSpPr>
        <p:spPr>
          <a:xfrm rot="10800000" flipH="1">
            <a:off x="6300193" y="3835170"/>
            <a:ext cx="720080" cy="8179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pSp>
        <p:nvGrpSpPr>
          <p:cNvPr id="30" name="กลุ่ม 29"/>
          <p:cNvGrpSpPr/>
          <p:nvPr/>
        </p:nvGrpSpPr>
        <p:grpSpPr>
          <a:xfrm>
            <a:off x="7164288" y="3755319"/>
            <a:ext cx="1854490" cy="1088477"/>
            <a:chOff x="7164288" y="3755319"/>
            <a:chExt cx="1854490" cy="1088477"/>
          </a:xfrm>
        </p:grpSpPr>
        <p:pic>
          <p:nvPicPr>
            <p:cNvPr id="27" name="รูปภาพ 2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4288" y="3755319"/>
              <a:ext cx="1840443" cy="108847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sp>
          <p:nvSpPr>
            <p:cNvPr id="28" name="กล่องข้อความ 27"/>
            <p:cNvSpPr txBox="1"/>
            <p:nvPr/>
          </p:nvSpPr>
          <p:spPr>
            <a:xfrm>
              <a:off x="7659427" y="3933386"/>
              <a:ext cx="135935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chemeClr val="bg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TPMS</a:t>
              </a:r>
              <a:endParaRPr lang="th-TH" sz="20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5745450"/>
            <a:ext cx="1442735" cy="7574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652789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935315"/>
            <a:ext cx="8175636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3721257" y="974220"/>
            <a:ext cx="16979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ดสอบการใช้งาน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1005811" y="1844824"/>
            <a:ext cx="7128792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15000"/>
              </a:lnSpc>
              <a:spcAft>
                <a:spcPts val="0"/>
              </a:spcAft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	หลังจากดำเนินการติดตั้งระบบที่ได้ดำเนินการเพิ่มประสิทธิภาพ ที่ปรึกษาจะดำเนินการทดสอบการใช้งานโดยการวิเคราะห์ความต้องการงบประมาณบำรุงทางของกรมทางหลวง รวมทั้งจัดทำรายงานสรุปผลการวิเคราะห์แนวทางการบำรุงรักษาโครงข่าย “ถนนลาดยาง” และ “ถนนคอนกรีต” </a:t>
            </a:r>
            <a:b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เหมาะสมของกรมทางหลวง และความต้องการงบประมาณบำรุงรักษา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45"/>
          <a:stretch/>
        </p:blipFill>
        <p:spPr bwMode="auto">
          <a:xfrm>
            <a:off x="2699792" y="3717032"/>
            <a:ext cx="5733415" cy="25241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สี่เหลี่ยมผืนผ้า 8"/>
          <p:cNvSpPr/>
          <p:nvPr/>
        </p:nvSpPr>
        <p:spPr>
          <a:xfrm>
            <a:off x="395536" y="4612327"/>
            <a:ext cx="208823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แสดงผลข้อมูล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982846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721257" y="974220"/>
            <a:ext cx="16979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ดสอบการใช้งาน</a:t>
            </a: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179512" y="1205052"/>
            <a:ext cx="2088232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แสดงประวัติการวิเคราะห์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0" name="รูปภาพ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3" y="974220"/>
            <a:ext cx="6742405" cy="22387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รูปภาพ 10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92"/>
          <a:stretch/>
        </p:blipFill>
        <p:spPr bwMode="auto">
          <a:xfrm>
            <a:off x="2267743" y="3350484"/>
            <a:ext cx="6742405" cy="31028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สี่เหลี่ยมผืนผ้า 11"/>
          <p:cNvSpPr/>
          <p:nvPr/>
        </p:nvSpPr>
        <p:spPr>
          <a:xfrm>
            <a:off x="179512" y="3350484"/>
            <a:ext cx="2088232" cy="10579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</a:t>
            </a:r>
          </a:p>
          <a:p>
            <a:pPr lvl="0" algn="ctr">
              <a:lnSpc>
                <a:spcPts val="2500"/>
              </a:lnSpc>
              <a:defRPr/>
            </a:pPr>
            <a:r>
              <a:rPr lang="th-TH" sz="2400" b="1" kern="0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รายละเอียดข้อมูลงบประมาณ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544503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721257" y="974220"/>
            <a:ext cx="16979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ดสอบการใช้งาน</a:t>
            </a: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3330926" y="972352"/>
            <a:ext cx="2088232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 smtClea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</a:t>
            </a:r>
          </a:p>
          <a:p>
            <a:pPr lvl="0" algn="ctr">
              <a:lnSpc>
                <a:spcPts val="2500"/>
              </a:lnSpc>
              <a:defRPr/>
            </a:pPr>
            <a:r>
              <a:rPr kumimoji="0" lang="th-TH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ตั้งค่าต่างๆ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3" name="รูปภาพ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347" y="1845310"/>
            <a:ext cx="8607191" cy="40445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รูปภาพ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347" y="1845310"/>
            <a:ext cx="8749719" cy="43325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75592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1190139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/>
              <a:t>ดำเนินการอบรมสัมมนาถ่ายทอดวิธีการใช้งาน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827584" y="2066786"/>
            <a:ext cx="7416824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lnSpc>
                <a:spcPct val="115000"/>
              </a:lnSpc>
              <a:spcAft>
                <a:spcPts val="0"/>
              </a:spcAft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	ที่ปรึกษาจะดำเนินการจัดทำ</a:t>
            </a:r>
            <a:r>
              <a:rPr lang="th-TH" sz="20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ดีทัศน์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ื่อการสอน การใช้งานโปรแกรม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ำหรับผู้ใช้งานทั้งส่วนกลางและส่วนภูมิภาค แก่เจ้าหน้าที่กรมทางหลวงที่เกี่ยวข้อง จำนวน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1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ัน จำนวนไม่น้อยกว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60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คน พร้อมทั้งจัดทำคู่มือการใช้งาน คู่มือการดูแลรักษาระบบ ให้สอดคล้องกับระบบที่ได้ดำเนินการพัฒนา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รูปภาพ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3205846"/>
            <a:ext cx="4346426" cy="344716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7002361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2"/>
          <p:cNvSpPr/>
          <p:nvPr/>
        </p:nvSpPr>
        <p:spPr>
          <a:xfrm>
            <a:off x="251670" y="1190139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/>
              <a:t>ดำเนินการจัดซื้อคอมพิวเตอร์และอุปกรณ์สนับสนุน</a:t>
            </a:r>
          </a:p>
        </p:txBody>
      </p:sp>
      <p:sp>
        <p:nvSpPr>
          <p:cNvPr id="4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pSp>
        <p:nvGrpSpPr>
          <p:cNvPr id="5" name="กลุ่ม 4"/>
          <p:cNvGrpSpPr/>
          <p:nvPr/>
        </p:nvGrpSpPr>
        <p:grpSpPr>
          <a:xfrm>
            <a:off x="3509598" y="2539930"/>
            <a:ext cx="1854490" cy="1088477"/>
            <a:chOff x="7164288" y="3755319"/>
            <a:chExt cx="1854490" cy="1088477"/>
          </a:xfrm>
        </p:grpSpPr>
        <p:pic>
          <p:nvPicPr>
            <p:cNvPr id="6" name="รูปภาพ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4288" y="3755319"/>
              <a:ext cx="1840443" cy="108847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7" name="กล่องข้อความ 6"/>
            <p:cNvSpPr txBox="1"/>
            <p:nvPr/>
          </p:nvSpPr>
          <p:spPr>
            <a:xfrm>
              <a:off x="7659427" y="3933386"/>
              <a:ext cx="135935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chemeClr val="bg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TPMS</a:t>
              </a:r>
              <a:endParaRPr lang="th-TH" sz="20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8" name="สี่เหลี่ยมผืนผ้า 7"/>
          <p:cNvSpPr/>
          <p:nvPr/>
        </p:nvSpPr>
        <p:spPr>
          <a:xfrm>
            <a:off x="94694" y="3856625"/>
            <a:ext cx="2821122" cy="70788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น่วยประมวลผลกลาง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(CPU)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แ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8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แกนหลัก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8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core)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467544" y="4921213"/>
            <a:ext cx="2911374" cy="40011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CPU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รองรับการประมวลผลแ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64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bit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2160240" y="5549170"/>
            <a:ext cx="4572000" cy="40011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/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หน่วยความจำหลัก (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AM)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นาดไม่น้อยกว่า 32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GB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สี่เหลี่ยมผืนผ้า 11"/>
          <p:cNvSpPr/>
          <p:nvPr/>
        </p:nvSpPr>
        <p:spPr>
          <a:xfrm>
            <a:off x="5300783" y="4915155"/>
            <a:ext cx="3598255" cy="40011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dirty="0">
                <a:ea typeface="Cordia New" panose="020B0304020202020204" pitchFamily="34" charset="-34"/>
                <a:cs typeface="TH SarabunPSK" panose="020B0500040200020003" pitchFamily="34" charset="-34"/>
              </a:rPr>
              <a:t>ช่องเชื่อมต่อระบบเครือข่าย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</a:rPr>
              <a:t>Network Interface) </a:t>
            </a:r>
            <a:endParaRPr lang="th-TH" sz="2000" dirty="0"/>
          </a:p>
        </p:txBody>
      </p:sp>
      <p:sp>
        <p:nvSpPr>
          <p:cNvPr id="13" name="สี่เหลี่ยมผืนผ้า 12"/>
          <p:cNvSpPr/>
          <p:nvPr/>
        </p:nvSpPr>
        <p:spPr>
          <a:xfrm>
            <a:off x="5883252" y="3856625"/>
            <a:ext cx="3015786" cy="70788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Power Supply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edundant Power Supply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กล่องข้อความ 13"/>
          <p:cNvSpPr txBox="1"/>
          <p:nvPr/>
        </p:nvSpPr>
        <p:spPr>
          <a:xfrm>
            <a:off x="4004737" y="1946054"/>
            <a:ext cx="938477" cy="4616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RVER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19" name="ลูกศรเชื่อมต่อแบบตรง 18"/>
          <p:cNvCxnSpPr>
            <a:stCxn id="8" idx="3"/>
            <a:endCxn id="6" idx="2"/>
          </p:cNvCxnSpPr>
          <p:nvPr/>
        </p:nvCxnSpPr>
        <p:spPr>
          <a:xfrm flipV="1">
            <a:off x="2915816" y="3628407"/>
            <a:ext cx="1514004" cy="58216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ลูกศรเชื่อมต่อแบบตรง 20"/>
          <p:cNvCxnSpPr>
            <a:stCxn id="9" idx="3"/>
            <a:endCxn id="6" idx="2"/>
          </p:cNvCxnSpPr>
          <p:nvPr/>
        </p:nvCxnSpPr>
        <p:spPr>
          <a:xfrm flipV="1">
            <a:off x="3378918" y="3628407"/>
            <a:ext cx="1050902" cy="149286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ลูกศรเชื่อมต่อแบบตรง 25"/>
          <p:cNvCxnSpPr>
            <a:stCxn id="11" idx="0"/>
            <a:endCxn id="6" idx="2"/>
          </p:cNvCxnSpPr>
          <p:nvPr/>
        </p:nvCxnSpPr>
        <p:spPr>
          <a:xfrm flipH="1" flipV="1">
            <a:off x="4429820" y="3628407"/>
            <a:ext cx="16420" cy="192076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ลูกศรเชื่อมต่อแบบตรง 27"/>
          <p:cNvCxnSpPr>
            <a:stCxn id="12" idx="1"/>
            <a:endCxn id="6" idx="2"/>
          </p:cNvCxnSpPr>
          <p:nvPr/>
        </p:nvCxnSpPr>
        <p:spPr>
          <a:xfrm flipH="1" flipV="1">
            <a:off x="4429820" y="3628407"/>
            <a:ext cx="870963" cy="148680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ลูกศรเชื่อมต่อแบบตรง 29"/>
          <p:cNvCxnSpPr>
            <a:stCxn id="13" idx="1"/>
            <a:endCxn id="6" idx="2"/>
          </p:cNvCxnSpPr>
          <p:nvPr/>
        </p:nvCxnSpPr>
        <p:spPr>
          <a:xfrm flipH="1" flipV="1">
            <a:off x="4429820" y="3628407"/>
            <a:ext cx="1453432" cy="58216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323341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339752" y="116632"/>
            <a:ext cx="4465471" cy="71665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th-TH" sz="36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การส่งมอบเอกสารรายงาน</a:t>
            </a:r>
          </a:p>
        </p:txBody>
      </p:sp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6314969"/>
              </p:ext>
            </p:extLst>
          </p:nvPr>
        </p:nvGraphicFramePr>
        <p:xfrm>
          <a:off x="683568" y="1169248"/>
          <a:ext cx="7487853" cy="5212080"/>
        </p:xfrm>
        <a:graphic>
          <a:graphicData uri="http://schemas.openxmlformats.org/drawingml/2006/table">
            <a:tbl>
              <a:tblPr firstRow="1" firstCol="1" bandRow="1"/>
              <a:tblGrid>
                <a:gridCol w="295770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0839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217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และเอกสา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จำนวน (ฉบับ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ำหนดส่ง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เบื้องต้น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nception Report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ตุลาคม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59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ความก้าวหน้าครั้งที่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Progress Report I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ธันวาคม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59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90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ขั้นกลาง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nterim Report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มีนาคม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180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ความก้าวหน้าครั้งที่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Progress Report II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6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มิถุนายน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27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่างรายงานฉบับสมบูรณ์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Draft Final Report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6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รกฎาคม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00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ฉบับสมบูรณ์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Final Report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5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2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ันยายน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6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ย่อสำหรับผู้บริหาร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Executive Summary Report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สรุปผลการวิเคราะห์งบประมาณ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คู๋มือการใช้งานระบบ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5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คู๋มือการดูแลรักษาระบบ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CD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ในรูปแบบ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Digital File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365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770825" y="116632"/>
            <a:ext cx="3889407" cy="71665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th-TH" sz="36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แผนการดำเนินงาน</a:t>
            </a: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" y="963487"/>
            <a:ext cx="9105900" cy="5745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7340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สี่เหลี่ยมผืนผ้า 2"/>
          <p:cNvSpPr/>
          <p:nvPr/>
        </p:nvSpPr>
        <p:spPr>
          <a:xfrm>
            <a:off x="232767" y="1140162"/>
            <a:ext cx="867876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TimeLine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ารส่งมอบรายงานการศึกษา 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ดำเนินการทั้งสิ้น 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36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0 วัน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</p:txBody>
      </p:sp>
      <p:sp>
        <p:nvSpPr>
          <p:cNvPr id="9" name="สี่เหลี่ยมผืนผ้า 4"/>
          <p:cNvSpPr/>
          <p:nvPr/>
        </p:nvSpPr>
        <p:spPr>
          <a:xfrm>
            <a:off x="-87250" y="4429881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ception Report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.ค.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9</a:t>
            </a:r>
          </a:p>
        </p:txBody>
      </p:sp>
      <p:cxnSp>
        <p:nvCxnSpPr>
          <p:cNvPr id="10" name="ตัวเชื่อมต่อตรง 5"/>
          <p:cNvCxnSpPr/>
          <p:nvPr/>
        </p:nvCxnSpPr>
        <p:spPr>
          <a:xfrm>
            <a:off x="755576" y="4067878"/>
            <a:ext cx="0" cy="371261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สี่เหลี่ยมผืนผ้า 6"/>
          <p:cNvSpPr/>
          <p:nvPr/>
        </p:nvSpPr>
        <p:spPr>
          <a:xfrm>
            <a:off x="-396552" y="2767933"/>
            <a:ext cx="21602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49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art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0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30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.ย. 59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12" name="ตัวเชื่อมต่อตรง 7"/>
          <p:cNvCxnSpPr/>
          <p:nvPr/>
        </p:nvCxnSpPr>
        <p:spPr>
          <a:xfrm>
            <a:off x="179083" y="3123212"/>
            <a:ext cx="0" cy="404394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สี่เหลี่ยมผืนผ้า 8"/>
          <p:cNvSpPr/>
          <p:nvPr/>
        </p:nvSpPr>
        <p:spPr>
          <a:xfrm>
            <a:off x="1691680" y="2162427"/>
            <a:ext cx="2119076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789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1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0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ธ.ค.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9</a:t>
            </a:r>
          </a:p>
        </p:txBody>
      </p:sp>
      <p:cxnSp>
        <p:nvCxnSpPr>
          <p:cNvPr id="15" name="ตัวเชื่อมต่อตรง 9"/>
          <p:cNvCxnSpPr/>
          <p:nvPr/>
        </p:nvCxnSpPr>
        <p:spPr>
          <a:xfrm rot="5400000">
            <a:off x="1523634" y="3054586"/>
            <a:ext cx="1088006" cy="11575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สี่เหลี่ยมผืนผ้า 11"/>
          <p:cNvSpPr/>
          <p:nvPr/>
        </p:nvSpPr>
        <p:spPr>
          <a:xfrm>
            <a:off x="7017312" y="2387655"/>
            <a:ext cx="24005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nd 22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.ย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. 60</a:t>
            </a:r>
          </a:p>
        </p:txBody>
      </p:sp>
      <p:sp>
        <p:nvSpPr>
          <p:cNvPr id="20" name="สี่เหลี่ยมผืนผ้า 13"/>
          <p:cNvSpPr/>
          <p:nvPr/>
        </p:nvSpPr>
        <p:spPr>
          <a:xfrm>
            <a:off x="3385884" y="5517232"/>
            <a:ext cx="22662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terim Report</a:t>
            </a:r>
          </a:p>
          <a:p>
            <a:pPr marL="3429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8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มี.ค.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60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1" name="ตาราง 14"/>
          <p:cNvGraphicFramePr>
            <a:graphicFrameLocks noGrp="1"/>
          </p:cNvGraphicFramePr>
          <p:nvPr>
            <p:extLst/>
          </p:nvPr>
        </p:nvGraphicFramePr>
        <p:xfrm>
          <a:off x="175087" y="3568596"/>
          <a:ext cx="7789764" cy="4500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7DF18680-E054-41AD-8BC1-D1AEF772440D}</a:tableStyleId>
              </a:tblPr>
              <a:tblGrid>
                <a:gridCol w="6491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</a:tblGrid>
              <a:tr h="450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ต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0B57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ธ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0B57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DAB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พ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ี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ม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cxnSp>
        <p:nvCxnSpPr>
          <p:cNvPr id="24" name="ตัวเชื่อมต่อตรง 27"/>
          <p:cNvCxnSpPr/>
          <p:nvPr/>
        </p:nvCxnSpPr>
        <p:spPr>
          <a:xfrm>
            <a:off x="7380312" y="4067878"/>
            <a:ext cx="0" cy="1014209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สี่เหลี่ยมผืนผ้า 32"/>
          <p:cNvSpPr/>
          <p:nvPr/>
        </p:nvSpPr>
        <p:spPr>
          <a:xfrm>
            <a:off x="7059842" y="4953362"/>
            <a:ext cx="2048662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789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raft Final Report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0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6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.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60</a:t>
            </a:r>
          </a:p>
        </p:txBody>
      </p:sp>
      <p:cxnSp>
        <p:nvCxnSpPr>
          <p:cNvPr id="27" name="ตัวเชื่อมต่อตรง 33"/>
          <p:cNvCxnSpPr/>
          <p:nvPr/>
        </p:nvCxnSpPr>
        <p:spPr>
          <a:xfrm>
            <a:off x="7817356" y="2703889"/>
            <a:ext cx="10218" cy="90000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ตัวเชื่อมต่อตรง 27"/>
          <p:cNvCxnSpPr/>
          <p:nvPr/>
        </p:nvCxnSpPr>
        <p:spPr>
          <a:xfrm>
            <a:off x="4067944" y="4067878"/>
            <a:ext cx="0" cy="1509093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สี่เหลี่ยมผืนผ้า 8"/>
          <p:cNvSpPr/>
          <p:nvPr/>
        </p:nvSpPr>
        <p:spPr>
          <a:xfrm>
            <a:off x="5652120" y="1809048"/>
            <a:ext cx="2119076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789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2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0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6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ิ.ย. 60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2" name="ตัวเชื่อมต่อตรง 9"/>
          <p:cNvCxnSpPr/>
          <p:nvPr/>
        </p:nvCxnSpPr>
        <p:spPr>
          <a:xfrm rot="16200000" flipH="1">
            <a:off x="5267936" y="2865450"/>
            <a:ext cx="1369352" cy="9726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สรุปแผนการดำเนินการและการส่งมอบ</a:t>
            </a:r>
          </a:p>
        </p:txBody>
      </p:sp>
      <p:sp>
        <p:nvSpPr>
          <p:cNvPr id="25" name="สี่เหลี่ยมผืนผ้า 3"/>
          <p:cNvSpPr/>
          <p:nvPr/>
        </p:nvSpPr>
        <p:spPr>
          <a:xfrm>
            <a:off x="7452320" y="2698467"/>
            <a:ext cx="2224232" cy="95410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Final Report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xecutive Summary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th-TH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ู่มือ ฯ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igital File</a:t>
            </a:r>
            <a:endParaRPr lang="th-TH" sz="1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935357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>
                <a:tint val="80000"/>
                <a:satMod val="250000"/>
              </a:schemeClr>
            </a:gs>
            <a:gs pos="76000">
              <a:schemeClr val="bg1">
                <a:tint val="90000"/>
                <a:shade val="90000"/>
                <a:satMod val="200000"/>
              </a:schemeClr>
            </a:gs>
            <a:gs pos="92000">
              <a:schemeClr val="bg1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7636" y="3209893"/>
            <a:ext cx="9144000" cy="6397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th-TH" sz="7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จบการนำเสนอ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67" y="3835623"/>
            <a:ext cx="915163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เบื้องต้น</a:t>
            </a:r>
          </a:p>
          <a:p>
            <a:pPr algn="ctr"/>
            <a:r>
              <a:rPr lang="th-TH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ception Report)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7636" y="5409074"/>
            <a:ext cx="9151636" cy="5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4" descr="http://www.doh.go.th/spaw2/uploads/images/new%20logo%20DOH_1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76181" y="887809"/>
            <a:ext cx="2184000" cy="2184001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5001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หัวข้อการนำเสนอ</a:t>
            </a:r>
          </a:p>
        </p:txBody>
      </p:sp>
      <p:graphicFrame>
        <p:nvGraphicFramePr>
          <p:cNvPr id="28" name="ไดอะแกรม 6"/>
          <p:cNvGraphicFramePr/>
          <p:nvPr>
            <p:extLst/>
          </p:nvPr>
        </p:nvGraphicFramePr>
        <p:xfrm>
          <a:off x="539552" y="1268760"/>
          <a:ext cx="5328592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9" name="รูปภาพ 2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9379" y="1508728"/>
            <a:ext cx="2232248" cy="15625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รูปภาพ 2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3" y="3856839"/>
            <a:ext cx="2374641" cy="17799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7071739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835846" y="966689"/>
            <a:ext cx="5472608" cy="101566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ภารกิจของกรมทางหลวง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ำเนินการก่อสร้าง ควบคุม บูรณะ และบำรุงรักษาทางหลวง 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ะยะทางที่อยู่ในความดูแลกว่า 5 หมื่นกิโลเมตร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355536" y="2420745"/>
            <a:ext cx="8433228" cy="2160000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การดำเนินงานในปัจจุบัน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073468" y="2893294"/>
            <a:ext cx="835603" cy="461665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lang="th-TH" sz="2400" b="1" dirty="0">
              <a:solidFill>
                <a:srgbClr val="FF000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711844" y="3562520"/>
            <a:ext cx="23616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257760" y="3562520"/>
            <a:ext cx="290848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จากมาตรฐานการซ่อม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6372200" y="3562520"/>
            <a:ext cx="223224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ผู้ใช้ทา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5604109" y="2893294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ลูกศรขวา 12"/>
          <p:cNvSpPr/>
          <p:nvPr/>
        </p:nvSpPr>
        <p:spPr>
          <a:xfrm rot="16200000" flipH="1">
            <a:off x="4344980" y="2099372"/>
            <a:ext cx="292581" cy="2095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sp>
        <p:nvSpPr>
          <p:cNvPr id="20" name="สี่เหลี่ยมผืนผ้า 19"/>
          <p:cNvSpPr/>
          <p:nvPr/>
        </p:nvSpPr>
        <p:spPr>
          <a:xfrm>
            <a:off x="2021792" y="4047904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ลักเกณฑ์การเลือกวิธีการซ่อมบำรุ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4773060" y="4047904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ทางเศรษฐศาสตร์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355536" y="5042849"/>
            <a:ext cx="8433228" cy="1764000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ผลลัพธ์จากการวิเคราะห์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ลูกศรขวา 22"/>
          <p:cNvSpPr/>
          <p:nvPr/>
        </p:nvSpPr>
        <p:spPr>
          <a:xfrm rot="16200000" flipH="1">
            <a:off x="4344978" y="4669518"/>
            <a:ext cx="292581" cy="2095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" name="สี่เหลี่ยมผืนผ้า 24"/>
          <p:cNvSpPr/>
          <p:nvPr/>
        </p:nvSpPr>
        <p:spPr>
          <a:xfrm>
            <a:off x="3445989" y="5528233"/>
            <a:ext cx="2108006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บประมาณใน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6" name="สี่เหลี่ยมผืนผ้า 25"/>
          <p:cNvSpPr/>
          <p:nvPr/>
        </p:nvSpPr>
        <p:spPr>
          <a:xfrm>
            <a:off x="899592" y="5528233"/>
            <a:ext cx="2108006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5966548" y="5528233"/>
            <a:ext cx="2569424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ัชนีความขรุขระสากลที่เปลี่ยนแปล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สี่เหลี่ยมผืนผ้า 27"/>
          <p:cNvSpPr/>
          <p:nvPr/>
        </p:nvSpPr>
        <p:spPr>
          <a:xfrm>
            <a:off x="3445989" y="6062337"/>
            <a:ext cx="2108006" cy="646331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ลการวิเคราะห์ทางเศรษฐศาสตร์ 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ลูกศรซ้าย-ขวา 15"/>
          <p:cNvSpPr/>
          <p:nvPr/>
        </p:nvSpPr>
        <p:spPr>
          <a:xfrm>
            <a:off x="5017620" y="2985779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950" y="2560193"/>
            <a:ext cx="1134896" cy="851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422017">
            <a:off x="6920080" y="1467176"/>
            <a:ext cx="1738719" cy="17387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302410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sp>
        <p:nvSpPr>
          <p:cNvPr id="5" name="ลูกศรขวา 4"/>
          <p:cNvSpPr/>
          <p:nvPr/>
        </p:nvSpPr>
        <p:spPr>
          <a:xfrm rot="10800000" flipH="1">
            <a:off x="4211960" y="2636912"/>
            <a:ext cx="720080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9" name="รูปภาพ 8"/>
          <p:cNvPicPr>
            <a:picLocks noChangeAspect="1"/>
          </p:cNvPicPr>
          <p:nvPr/>
        </p:nvPicPr>
        <p:blipFill rotWithShape="1">
          <a:blip r:embed="rId2"/>
          <a:srcRect b="14918"/>
          <a:stretch/>
        </p:blipFill>
        <p:spPr>
          <a:xfrm>
            <a:off x="1339319" y="692696"/>
            <a:ext cx="6465362" cy="2880319"/>
          </a:xfrm>
          <a:prstGeom prst="rect">
            <a:avLst/>
          </a:prstGeom>
        </p:spPr>
      </p:pic>
      <p:sp>
        <p:nvSpPr>
          <p:cNvPr id="10" name="สี่เหลี่ยมผืนผ้า 9"/>
          <p:cNvSpPr/>
          <p:nvPr/>
        </p:nvSpPr>
        <p:spPr>
          <a:xfrm>
            <a:off x="107504" y="3755935"/>
            <a:ext cx="395951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มาของปัญหา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ไม่ได้มีการเชื่อมโยงข้อมูลเข้ากับระบบ </a:t>
            </a:r>
            <a:r>
              <a:rPr lang="en-US" sz="2000" b="1" dirty="0" err="1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oadnet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อย่างสมบูรณ์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C0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ของกรมทางหลวงมีการเปลี่ยนแปลงและพัฒนาขึ้นจากเมื่อก่อ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มูลต่างๆ ในแบบจำลอง ควรมีการปรับปรุงให้มีความสอดคล้องกับสภาพแวดล้อมในปัจจุบั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ใช้งาน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ต้องติดตั้งโปรแกรมบนเครื่องคอมพิวเตอร์เท่านั้น</a:t>
            </a:r>
            <a:endParaRPr lang="en-US" sz="2000" b="1" dirty="0">
              <a:solidFill>
                <a:srgbClr val="3333FF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5076056" y="3755935"/>
            <a:ext cx="387186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พิจารณาในการปรับปรุงระบบ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นรูปแบบ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Web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Based Application 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ผ่าน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endParaRPr lang="th-TH" sz="2000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สนอหลักเกณฑ์ในการแนะนำวิธีการซ่อมบำรุงที่เหมาะสม และสามารถปรับแก้ ภายในโปรแกรมได้ และรองรับการเพิ่มเติมในอนาคต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ห้สอดคล้องกับความต้องการของผู้ใช้งาน และรูปแบบรายงานสอดคล้องกับการนำไปใช้งานได้</a:t>
            </a:r>
          </a:p>
        </p:txBody>
      </p:sp>
      <p:sp>
        <p:nvSpPr>
          <p:cNvPr id="12" name="ลูกศรขวา 11"/>
          <p:cNvSpPr/>
          <p:nvPr/>
        </p:nvSpPr>
        <p:spPr>
          <a:xfrm>
            <a:off x="4220344" y="4950893"/>
            <a:ext cx="720080" cy="5955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1046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วัตถุประสงค์ของโครงการ</a:t>
            </a:r>
          </a:p>
        </p:txBody>
      </p:sp>
      <p:graphicFrame>
        <p:nvGraphicFramePr>
          <p:cNvPr id="2" name="ไดอะแกรม 1"/>
          <p:cNvGraphicFramePr/>
          <p:nvPr>
            <p:extLst>
              <p:ext uri="{D42A27DB-BD31-4B8C-83A1-F6EECF244321}">
                <p14:modId xmlns:p14="http://schemas.microsoft.com/office/powerpoint/2010/main" val="610193115"/>
              </p:ext>
            </p:extLst>
          </p:nvPr>
        </p:nvGraphicFramePr>
        <p:xfrm>
          <a:off x="13428" y="1052736"/>
          <a:ext cx="8951060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วงรี 3"/>
          <p:cNvSpPr/>
          <p:nvPr/>
        </p:nvSpPr>
        <p:spPr>
          <a:xfrm>
            <a:off x="107504" y="1268760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</a:p>
        </p:txBody>
      </p:sp>
      <p:sp>
        <p:nvSpPr>
          <p:cNvPr id="13" name="วงรี 12"/>
          <p:cNvSpPr/>
          <p:nvPr/>
        </p:nvSpPr>
        <p:spPr>
          <a:xfrm>
            <a:off x="539552" y="2492896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</a:p>
        </p:txBody>
      </p:sp>
      <p:sp>
        <p:nvSpPr>
          <p:cNvPr id="14" name="วงรี 13"/>
          <p:cNvSpPr/>
          <p:nvPr/>
        </p:nvSpPr>
        <p:spPr>
          <a:xfrm>
            <a:off x="581280" y="3717032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</a:p>
        </p:txBody>
      </p:sp>
      <p:sp>
        <p:nvSpPr>
          <p:cNvPr id="15" name="วงรี 14"/>
          <p:cNvSpPr/>
          <p:nvPr/>
        </p:nvSpPr>
        <p:spPr>
          <a:xfrm>
            <a:off x="100106" y="4869160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5769300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นวทางการดำเนินงาน</a:t>
            </a:r>
          </a:p>
        </p:txBody>
      </p:sp>
      <p:grpSp>
        <p:nvGrpSpPr>
          <p:cNvPr id="8" name="Group 1"/>
          <p:cNvGrpSpPr>
            <a:grpSpLocks noChangeAspect="1"/>
          </p:cNvGrpSpPr>
          <p:nvPr/>
        </p:nvGrpSpPr>
        <p:grpSpPr bwMode="auto">
          <a:xfrm>
            <a:off x="251520" y="1052736"/>
            <a:ext cx="8640960" cy="5332238"/>
            <a:chOff x="2566" y="2569"/>
            <a:chExt cx="11464" cy="7070"/>
          </a:xfrm>
        </p:grpSpPr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2566" y="2581"/>
              <a:ext cx="3118" cy="93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ความต้องการใช้งานโปรแกรม </a:t>
              </a:r>
              <a:r>
                <a:rPr kumimoji="0" 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10870" y="2569"/>
              <a:ext cx="3160" cy="93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เทคโนโลยีสารสนเทศที่เหมาะสม และการเชื่อมต่อข้อมูล</a:t>
              </a:r>
              <a:endParaRPr kumimoji="0" lang="th-TH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5992" y="2572"/>
              <a:ext cx="4649" cy="218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แบบจำลองต่างๆ ที่เกี่ยวข้อ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การเสื่อมสภาพทา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ค่าใช้จ่ายผู้ใช้ทา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ผลการะทบภายหลังการซ่อมบำรุ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วิธีการซ่อมบำรุง และเสนอแนะแนวทางการเลือกวิธีการซ่อมบำรุง</a:t>
              </a:r>
              <a:endParaRPr kumimoji="0" lang="th-TH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6146" y="5034"/>
              <a:ext cx="4257" cy="932"/>
            </a:xfrm>
            <a:prstGeom prst="rect">
              <a:avLst/>
            </a:prstGeom>
            <a:solidFill>
              <a:srgbClr val="9DABC4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กำหนดตัวแปร และดำเนินการสอบเทียบ และปรับปรุงข้อมูลให้เป็นปัจจุบัน</a:t>
              </a:r>
              <a:endParaRPr kumimoji="0" lang="th-TH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6152" y="6276"/>
              <a:ext cx="4257" cy="93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พัฒนาโปรแกรมบริหารบำรุง (</a:t>
              </a:r>
              <a:r>
                <a:rPr kumimoji="0" lang="en-US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r>
                <a:rPr kumimoji="0" lang="th-TH" sz="20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)</a:t>
              </a:r>
              <a:endParaRPr kumimoji="0" lang="en-US" sz="3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6146" y="7543"/>
              <a:ext cx="4257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ติดตั้งโปรแกรมบริหารบำรุงทาง และทดสอบการใช้งานตามวัตถุประสงค์ของกรมทางหลวง</a:t>
              </a:r>
              <a:endParaRPr kumimoji="0" lang="th-TH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6146" y="8707"/>
              <a:ext cx="4257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อบรมการใช้งานให้แก่เจ้าหน้าที่กรมทางหลวง</a:t>
              </a:r>
              <a:endParaRPr kumimoji="0" lang="th-TH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2603" y="7543"/>
              <a:ext cx="3093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จัดซื้อเครื่องคอมพิวเตอร์แม่ข่าย</a:t>
              </a:r>
              <a:endParaRPr kumimoji="0" lang="th-TH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1" name="AutoShape 8"/>
            <p:cNvSpPr>
              <a:spLocks noChangeShapeType="1"/>
            </p:cNvSpPr>
            <p:nvPr/>
          </p:nvSpPr>
          <p:spPr bwMode="auto">
            <a:xfrm rot="16200000" flipH="1">
              <a:off x="3524" y="4114"/>
              <a:ext cx="3229" cy="2027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AutoShape 7"/>
            <p:cNvSpPr>
              <a:spLocks noChangeShapeType="1"/>
            </p:cNvSpPr>
            <p:nvPr/>
          </p:nvSpPr>
          <p:spPr bwMode="auto">
            <a:xfrm rot="5400000">
              <a:off x="9809" y="4101"/>
              <a:ext cx="3241" cy="204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AutoShape 6"/>
            <p:cNvSpPr>
              <a:spLocks noChangeShapeType="1"/>
            </p:cNvSpPr>
            <p:nvPr/>
          </p:nvSpPr>
          <p:spPr bwMode="auto">
            <a:xfrm>
              <a:off x="8272" y="4759"/>
              <a:ext cx="3" cy="2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AutoShape 5"/>
            <p:cNvSpPr>
              <a:spLocks noChangeShapeType="1"/>
            </p:cNvSpPr>
            <p:nvPr/>
          </p:nvSpPr>
          <p:spPr bwMode="auto">
            <a:xfrm>
              <a:off x="8275" y="5966"/>
              <a:ext cx="6" cy="3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AutoShape 4"/>
            <p:cNvSpPr>
              <a:spLocks noChangeShapeType="1"/>
            </p:cNvSpPr>
            <p:nvPr/>
          </p:nvSpPr>
          <p:spPr bwMode="auto">
            <a:xfrm flipH="1">
              <a:off x="8275" y="7208"/>
              <a:ext cx="6" cy="3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AutoShape 3"/>
            <p:cNvSpPr>
              <a:spLocks noChangeShapeType="1"/>
            </p:cNvSpPr>
            <p:nvPr/>
          </p:nvSpPr>
          <p:spPr bwMode="auto">
            <a:xfrm>
              <a:off x="5696" y="8009"/>
              <a:ext cx="45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AutoShape 2"/>
            <p:cNvSpPr>
              <a:spLocks noChangeShapeType="1"/>
            </p:cNvSpPr>
            <p:nvPr/>
          </p:nvSpPr>
          <p:spPr bwMode="auto">
            <a:xfrm>
              <a:off x="8275" y="8475"/>
              <a:ext cx="1" cy="2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904163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่อ">
  <a:themeElements>
    <a:clrScheme name="ม่วง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ช่อ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ช่อ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9689</TotalTime>
  <Words>2832</Words>
  <Application>Microsoft Office PowerPoint</Application>
  <PresentationFormat>นำเสนอทางหน้าจอ (4:3)</PresentationFormat>
  <Paragraphs>493</Paragraphs>
  <Slides>40</Slides>
  <Notes>1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14</vt:i4>
      </vt:variant>
      <vt:variant>
        <vt:lpstr>ธีม</vt:lpstr>
      </vt:variant>
      <vt:variant>
        <vt:i4>2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สไลด์</vt:lpstr>
      </vt:variant>
      <vt:variant>
        <vt:i4>40</vt:i4>
      </vt:variant>
    </vt:vector>
  </HeadingPairs>
  <TitlesOfParts>
    <vt:vector size="57" baseType="lpstr">
      <vt:lpstr>MS Mincho</vt:lpstr>
      <vt:lpstr>Arial</vt:lpstr>
      <vt:lpstr>Browallia New</vt:lpstr>
      <vt:lpstr>Calibri</vt:lpstr>
      <vt:lpstr>Century Gothic</vt:lpstr>
      <vt:lpstr>Cordia New</vt:lpstr>
      <vt:lpstr>Courier New</vt:lpstr>
      <vt:lpstr>DilleniaUPC</vt:lpstr>
      <vt:lpstr>Palatino Linotype</vt:lpstr>
      <vt:lpstr>Symbol</vt:lpstr>
      <vt:lpstr>TH SarabunPSK</vt:lpstr>
      <vt:lpstr>Times New Roman</vt:lpstr>
      <vt:lpstr>Wingdings</vt:lpstr>
      <vt:lpstr>Wingdings 3</vt:lpstr>
      <vt:lpstr>Executive</vt:lpstr>
      <vt:lpstr>ช่อ</vt:lpstr>
      <vt:lpstr>รูปวาด Microsoft Visio 2003-2010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Company>sKz Commun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การประเมินผลลัพธ์ ความเชื่อมั่นและความพึงพอใจของผู้รับบริการและผู้มีส่วนได้ส่วนเสียในภารกิจ                       ของกรมทางหลวงชนบท</dc:title>
  <dc:creator>sKzXP</dc:creator>
  <cp:lastModifiedBy>Windows User</cp:lastModifiedBy>
  <cp:revision>2239</cp:revision>
  <cp:lastPrinted>2016-11-10T03:50:28Z</cp:lastPrinted>
  <dcterms:created xsi:type="dcterms:W3CDTF">2011-03-07T05:04:49Z</dcterms:created>
  <dcterms:modified xsi:type="dcterms:W3CDTF">2016-11-10T04:16:23Z</dcterms:modified>
</cp:coreProperties>
</file>